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44B78" w:rsidRPr="00735CB9" w:rsidRDefault="00944B78" w:rsidP="00E25DAD">
      <w:pPr>
        <w:spacing w:beforeLines="50" w:before="190"/>
        <w:jc w:val="distribute"/>
        <w:rPr>
          <w:rFonts w:ascii="Times New Roman" w:eastAsia="標楷體" w:hAnsi="Times New Roman"/>
          <w:sz w:val="72"/>
          <w:szCs w:val="72"/>
        </w:rPr>
      </w:pPr>
      <w:r w:rsidRPr="00735CB9">
        <w:rPr>
          <w:rFonts w:ascii="Times New Roman" w:eastAsia="標楷體" w:hAnsi="Times New Roman"/>
          <w:sz w:val="72"/>
          <w:szCs w:val="72"/>
        </w:rPr>
        <w:t>國立雲林科技大學</w:t>
      </w:r>
    </w:p>
    <w:p w:rsidR="00944B78" w:rsidRPr="00735CB9" w:rsidRDefault="00944B78" w:rsidP="00905CFF">
      <w:pPr>
        <w:jc w:val="distribute"/>
        <w:rPr>
          <w:rFonts w:ascii="Times New Roman" w:eastAsia="標楷體" w:hAnsi="Times New Roman"/>
          <w:sz w:val="72"/>
          <w:szCs w:val="72"/>
        </w:rPr>
      </w:pPr>
    </w:p>
    <w:p w:rsidR="00944B78" w:rsidRPr="00735CB9" w:rsidRDefault="009F3CA9" w:rsidP="00905CFF">
      <w:pPr>
        <w:jc w:val="center"/>
        <w:rPr>
          <w:rFonts w:ascii="Times New Roman" w:eastAsia="標楷體" w:hAnsi="Times New Roman"/>
          <w:bCs/>
          <w:sz w:val="72"/>
          <w:szCs w:val="72"/>
        </w:rPr>
      </w:pPr>
      <w:r w:rsidRPr="00735CB9">
        <w:rPr>
          <w:rFonts w:ascii="Times New Roman" w:eastAsia="標楷體" w:hAnsi="Times New Roman"/>
          <w:bCs/>
          <w:sz w:val="72"/>
          <w:szCs w:val="72"/>
        </w:rPr>
        <w:t>106</w:t>
      </w:r>
      <w:r w:rsidR="00944B78" w:rsidRPr="00735CB9">
        <w:rPr>
          <w:rFonts w:ascii="Times New Roman" w:eastAsia="標楷體" w:hAnsi="Times New Roman"/>
          <w:bCs/>
          <w:sz w:val="72"/>
          <w:szCs w:val="72"/>
        </w:rPr>
        <w:t>學年度第二學期</w:t>
      </w:r>
    </w:p>
    <w:p w:rsidR="00944B78" w:rsidRPr="00735CB9" w:rsidRDefault="00944B78" w:rsidP="00905CFF">
      <w:pPr>
        <w:jc w:val="center"/>
        <w:rPr>
          <w:rFonts w:ascii="Times New Roman" w:eastAsia="標楷體" w:hAnsi="Times New Roman"/>
          <w:sz w:val="40"/>
          <w:szCs w:val="40"/>
        </w:rPr>
      </w:pPr>
    </w:p>
    <w:p w:rsidR="00944B78" w:rsidRPr="00735CB9" w:rsidRDefault="00944B78" w:rsidP="00905CFF">
      <w:pPr>
        <w:jc w:val="center"/>
        <w:rPr>
          <w:rFonts w:ascii="Times New Roman" w:eastAsia="標楷體" w:hAnsi="Times New Roman"/>
          <w:b/>
          <w:bCs/>
          <w:sz w:val="72"/>
          <w:szCs w:val="72"/>
        </w:rPr>
      </w:pPr>
      <w:r w:rsidRPr="00735CB9">
        <w:rPr>
          <w:rFonts w:ascii="Times New Roman" w:eastAsia="標楷體" w:hAnsi="Times New Roman"/>
          <w:b/>
          <w:bCs/>
          <w:sz w:val="72"/>
          <w:szCs w:val="72"/>
        </w:rPr>
        <w:t>數位影像處理</w:t>
      </w:r>
    </w:p>
    <w:p w:rsidR="000D244E" w:rsidRPr="00735CB9" w:rsidRDefault="000D244E" w:rsidP="00905CFF">
      <w:pPr>
        <w:jc w:val="center"/>
        <w:rPr>
          <w:rFonts w:ascii="Times New Roman" w:eastAsia="標楷體" w:hAnsi="Times New Roman"/>
          <w:bCs/>
          <w:sz w:val="72"/>
          <w:szCs w:val="72"/>
        </w:rPr>
      </w:pPr>
    </w:p>
    <w:p w:rsidR="00944B78" w:rsidRPr="00735CB9" w:rsidRDefault="00D13ED4" w:rsidP="005A374F">
      <w:pPr>
        <w:spacing w:before="240"/>
        <w:jc w:val="center"/>
        <w:rPr>
          <w:rFonts w:ascii="Times New Roman" w:eastAsia="標楷體" w:hAnsi="Times New Roman"/>
          <w:sz w:val="72"/>
          <w:szCs w:val="72"/>
        </w:rPr>
      </w:pPr>
      <w:r w:rsidRPr="00735CB9">
        <w:rPr>
          <w:rFonts w:ascii="Times New Roman" w:eastAsia="標楷體" w:hAnsi="Times New Roman"/>
          <w:sz w:val="72"/>
          <w:szCs w:val="72"/>
        </w:rPr>
        <w:t>第</w:t>
      </w:r>
      <w:r w:rsidR="009F3CA9" w:rsidRPr="00735CB9">
        <w:rPr>
          <w:rFonts w:ascii="Times New Roman" w:eastAsia="標楷體" w:hAnsi="Times New Roman"/>
          <w:sz w:val="72"/>
          <w:szCs w:val="72"/>
        </w:rPr>
        <w:t>一</w:t>
      </w:r>
      <w:r w:rsidR="00944B78" w:rsidRPr="00735CB9">
        <w:rPr>
          <w:rFonts w:ascii="Times New Roman" w:eastAsia="標楷體" w:hAnsi="Times New Roman"/>
          <w:sz w:val="72"/>
          <w:szCs w:val="72"/>
        </w:rPr>
        <w:t>次平時作業</w:t>
      </w:r>
    </w:p>
    <w:p w:rsidR="00944B78" w:rsidRPr="00735CB9" w:rsidRDefault="00944B78" w:rsidP="00905CFF">
      <w:pPr>
        <w:jc w:val="center"/>
        <w:rPr>
          <w:rFonts w:ascii="Times New Roman" w:eastAsia="標楷體" w:hAnsi="Times New Roman"/>
          <w:sz w:val="72"/>
          <w:szCs w:val="72"/>
        </w:rPr>
      </w:pPr>
    </w:p>
    <w:p w:rsidR="00944B78" w:rsidRPr="00735CB9" w:rsidRDefault="00944B78" w:rsidP="00905CFF">
      <w:pPr>
        <w:jc w:val="center"/>
        <w:rPr>
          <w:rFonts w:ascii="Times New Roman" w:eastAsia="標楷體" w:hAnsi="Times New Roman"/>
          <w:sz w:val="72"/>
          <w:szCs w:val="72"/>
        </w:rPr>
      </w:pPr>
    </w:p>
    <w:p w:rsidR="00944B78" w:rsidRPr="00735CB9" w:rsidRDefault="00944B78" w:rsidP="00905CFF">
      <w:pPr>
        <w:ind w:firstLineChars="300" w:firstLine="1320"/>
        <w:rPr>
          <w:rFonts w:ascii="Times New Roman" w:eastAsia="標楷體" w:hAnsi="Times New Roman"/>
          <w:sz w:val="44"/>
          <w:szCs w:val="44"/>
        </w:rPr>
      </w:pPr>
      <w:r w:rsidRPr="00735CB9">
        <w:rPr>
          <w:rFonts w:ascii="Times New Roman" w:eastAsia="標楷體" w:hAnsi="Times New Roman"/>
          <w:sz w:val="44"/>
          <w:szCs w:val="44"/>
        </w:rPr>
        <w:t>班</w:t>
      </w:r>
      <w:r w:rsidRPr="00735CB9">
        <w:rPr>
          <w:rFonts w:ascii="Times New Roman" w:eastAsia="標楷體" w:hAnsi="Times New Roman"/>
          <w:sz w:val="44"/>
          <w:szCs w:val="44"/>
        </w:rPr>
        <w:t xml:space="preserve">    </w:t>
      </w:r>
      <w:r w:rsidR="00DE19D7" w:rsidRPr="00735CB9">
        <w:rPr>
          <w:rFonts w:ascii="Times New Roman" w:eastAsia="標楷體" w:hAnsi="Times New Roman"/>
          <w:sz w:val="44"/>
          <w:szCs w:val="44"/>
        </w:rPr>
        <w:t>級：四電子三</w:t>
      </w:r>
      <w:r w:rsidR="009F3CA9" w:rsidRPr="00735CB9">
        <w:rPr>
          <w:rFonts w:ascii="Times New Roman" w:eastAsia="標楷體" w:hAnsi="Times New Roman"/>
          <w:sz w:val="44"/>
          <w:szCs w:val="44"/>
        </w:rPr>
        <w:t>A</w:t>
      </w:r>
    </w:p>
    <w:p w:rsidR="00944B78" w:rsidRPr="00735CB9" w:rsidRDefault="00944B78" w:rsidP="00905CFF">
      <w:pPr>
        <w:ind w:firstLineChars="300" w:firstLine="1320"/>
        <w:rPr>
          <w:rFonts w:ascii="Times New Roman" w:eastAsia="標楷體" w:hAnsi="Times New Roman"/>
          <w:sz w:val="44"/>
          <w:szCs w:val="44"/>
        </w:rPr>
      </w:pPr>
      <w:r w:rsidRPr="00735CB9">
        <w:rPr>
          <w:rFonts w:ascii="Times New Roman" w:eastAsia="標楷體" w:hAnsi="Times New Roman"/>
          <w:sz w:val="44"/>
          <w:szCs w:val="44"/>
        </w:rPr>
        <w:t>學</w:t>
      </w:r>
      <w:r w:rsidRPr="00735CB9">
        <w:rPr>
          <w:rFonts w:ascii="Times New Roman" w:eastAsia="標楷體" w:hAnsi="Times New Roman"/>
          <w:sz w:val="44"/>
          <w:szCs w:val="44"/>
        </w:rPr>
        <w:t xml:space="preserve">    </w:t>
      </w:r>
      <w:r w:rsidRPr="00735CB9">
        <w:rPr>
          <w:rFonts w:ascii="Times New Roman" w:eastAsia="標楷體" w:hAnsi="Times New Roman"/>
          <w:sz w:val="44"/>
          <w:szCs w:val="44"/>
        </w:rPr>
        <w:t>號：</w:t>
      </w:r>
      <w:r w:rsidR="009F3CA9" w:rsidRPr="00735CB9">
        <w:rPr>
          <w:rFonts w:ascii="Times New Roman" w:eastAsia="標楷體" w:hAnsi="Times New Roman"/>
          <w:sz w:val="44"/>
          <w:szCs w:val="44"/>
        </w:rPr>
        <w:t>B10400001</w:t>
      </w:r>
    </w:p>
    <w:p w:rsidR="00944B78" w:rsidRPr="00735CB9" w:rsidRDefault="00944B78" w:rsidP="00905CFF">
      <w:pPr>
        <w:ind w:firstLineChars="300" w:firstLine="1320"/>
        <w:jc w:val="both"/>
        <w:rPr>
          <w:rFonts w:ascii="Times New Roman" w:eastAsia="標楷體" w:hAnsi="Times New Roman"/>
          <w:sz w:val="44"/>
          <w:szCs w:val="44"/>
        </w:rPr>
      </w:pPr>
      <w:r w:rsidRPr="00735CB9">
        <w:rPr>
          <w:rFonts w:ascii="Times New Roman" w:eastAsia="標楷體" w:hAnsi="Times New Roman"/>
          <w:sz w:val="44"/>
          <w:szCs w:val="44"/>
        </w:rPr>
        <w:t>學</w:t>
      </w:r>
      <w:r w:rsidRPr="00735CB9">
        <w:rPr>
          <w:rFonts w:ascii="Times New Roman" w:eastAsia="標楷體" w:hAnsi="Times New Roman"/>
          <w:sz w:val="44"/>
          <w:szCs w:val="44"/>
        </w:rPr>
        <w:t xml:space="preserve">    </w:t>
      </w:r>
      <w:r w:rsidRPr="00735CB9">
        <w:rPr>
          <w:rFonts w:ascii="Times New Roman" w:eastAsia="標楷體" w:hAnsi="Times New Roman"/>
          <w:sz w:val="44"/>
          <w:szCs w:val="44"/>
        </w:rPr>
        <w:t>生：</w:t>
      </w:r>
      <w:proofErr w:type="gramStart"/>
      <w:r w:rsidR="009F3CA9" w:rsidRPr="00735CB9">
        <w:rPr>
          <w:rFonts w:ascii="Times New Roman" w:eastAsia="標楷體" w:hAnsi="Times New Roman"/>
          <w:sz w:val="44"/>
          <w:szCs w:val="44"/>
        </w:rPr>
        <w:t>郭</w:t>
      </w:r>
      <w:proofErr w:type="gramEnd"/>
      <w:r w:rsidR="009F3CA9" w:rsidRPr="00735CB9">
        <w:rPr>
          <w:rFonts w:ascii="Times New Roman" w:eastAsia="標楷體" w:hAnsi="Times New Roman"/>
          <w:sz w:val="44"/>
          <w:szCs w:val="44"/>
        </w:rPr>
        <w:t>鎧碩</w:t>
      </w:r>
    </w:p>
    <w:p w:rsidR="00944B78" w:rsidRPr="00735CB9" w:rsidRDefault="00944B78" w:rsidP="00905CFF">
      <w:pPr>
        <w:ind w:firstLineChars="300" w:firstLine="840"/>
        <w:rPr>
          <w:rFonts w:ascii="Times New Roman" w:eastAsia="標楷體" w:hAnsi="Times New Roman"/>
          <w:sz w:val="44"/>
          <w:szCs w:val="44"/>
        </w:rPr>
      </w:pPr>
      <w:r w:rsidRPr="00735CB9">
        <w:rPr>
          <w:rFonts w:ascii="Times New Roman" w:eastAsia="標楷體" w:hAnsi="Times New Roman"/>
        </w:rPr>
        <w:tab/>
        <w:t xml:space="preserve">   </w:t>
      </w:r>
      <w:r w:rsidRPr="00735CB9">
        <w:rPr>
          <w:rFonts w:ascii="Times New Roman" w:eastAsia="標楷體" w:hAnsi="Times New Roman"/>
          <w:sz w:val="44"/>
          <w:szCs w:val="44"/>
        </w:rPr>
        <w:t>授課教師：藍呂興</w:t>
      </w:r>
      <w:r w:rsidR="00001177" w:rsidRPr="00735CB9">
        <w:rPr>
          <w:rFonts w:ascii="Times New Roman" w:eastAsia="標楷體" w:hAnsi="Times New Roman"/>
          <w:sz w:val="44"/>
          <w:szCs w:val="44"/>
        </w:rPr>
        <w:t xml:space="preserve"> </w:t>
      </w:r>
      <w:r w:rsidRPr="00735CB9">
        <w:rPr>
          <w:rFonts w:ascii="Times New Roman" w:eastAsia="標楷體" w:hAnsi="Times New Roman"/>
          <w:sz w:val="44"/>
          <w:szCs w:val="44"/>
        </w:rPr>
        <w:t>老師</w:t>
      </w:r>
    </w:p>
    <w:p w:rsidR="00E226C2" w:rsidRPr="00735CB9" w:rsidRDefault="00944B78" w:rsidP="000F38BB">
      <w:pPr>
        <w:ind w:firstLineChars="300" w:firstLine="1320"/>
        <w:rPr>
          <w:rFonts w:ascii="Times New Roman" w:eastAsia="標楷體" w:hAnsi="Times New Roman"/>
          <w:sz w:val="44"/>
          <w:szCs w:val="44"/>
        </w:rPr>
      </w:pPr>
      <w:r w:rsidRPr="00735CB9">
        <w:rPr>
          <w:rFonts w:ascii="Times New Roman" w:eastAsia="標楷體" w:hAnsi="Times New Roman"/>
          <w:sz w:val="44"/>
          <w:szCs w:val="44"/>
        </w:rPr>
        <w:t>繳交日期：</w:t>
      </w:r>
      <w:r w:rsidRPr="00735CB9">
        <w:rPr>
          <w:rFonts w:ascii="Times New Roman" w:eastAsia="標楷體" w:hAnsi="Times New Roman"/>
          <w:sz w:val="44"/>
          <w:szCs w:val="44"/>
        </w:rPr>
        <w:t>10</w:t>
      </w:r>
      <w:r w:rsidR="009F3CA9" w:rsidRPr="00735CB9">
        <w:rPr>
          <w:rFonts w:ascii="Times New Roman" w:eastAsia="標楷體" w:hAnsi="Times New Roman"/>
          <w:sz w:val="44"/>
          <w:szCs w:val="44"/>
        </w:rPr>
        <w:t>7</w:t>
      </w:r>
      <w:r w:rsidRPr="00735CB9">
        <w:rPr>
          <w:rFonts w:ascii="Times New Roman" w:eastAsia="標楷體" w:hAnsi="Times New Roman"/>
          <w:sz w:val="44"/>
          <w:szCs w:val="44"/>
        </w:rPr>
        <w:t>年</w:t>
      </w:r>
      <w:r w:rsidR="00D13ED4" w:rsidRPr="00735CB9">
        <w:rPr>
          <w:rFonts w:ascii="Times New Roman" w:eastAsia="標楷體" w:hAnsi="Times New Roman"/>
          <w:sz w:val="44"/>
          <w:szCs w:val="44"/>
        </w:rPr>
        <w:t>0</w:t>
      </w:r>
      <w:r w:rsidR="009F3CA9" w:rsidRPr="00735CB9">
        <w:rPr>
          <w:rFonts w:ascii="Times New Roman" w:eastAsia="標楷體" w:hAnsi="Times New Roman"/>
          <w:sz w:val="44"/>
          <w:szCs w:val="44"/>
        </w:rPr>
        <w:t>4</w:t>
      </w:r>
      <w:r w:rsidRPr="00735CB9">
        <w:rPr>
          <w:rFonts w:ascii="Times New Roman" w:eastAsia="標楷體" w:hAnsi="Times New Roman"/>
          <w:sz w:val="44"/>
          <w:szCs w:val="44"/>
        </w:rPr>
        <w:t>月</w:t>
      </w:r>
      <w:r w:rsidR="00F07166" w:rsidRPr="00735CB9">
        <w:rPr>
          <w:rFonts w:ascii="Times New Roman" w:eastAsia="標楷體" w:hAnsi="Times New Roman"/>
          <w:sz w:val="44"/>
          <w:szCs w:val="44"/>
        </w:rPr>
        <w:t>0</w:t>
      </w:r>
      <w:r w:rsidR="000F38BB">
        <w:rPr>
          <w:rFonts w:ascii="Times New Roman" w:eastAsia="標楷體" w:hAnsi="Times New Roman"/>
          <w:sz w:val="44"/>
          <w:szCs w:val="44"/>
        </w:rPr>
        <w:t>7</w:t>
      </w:r>
      <w:r w:rsidRPr="00735CB9">
        <w:rPr>
          <w:rFonts w:ascii="Times New Roman" w:eastAsia="標楷體" w:hAnsi="Times New Roman"/>
          <w:sz w:val="44"/>
          <w:szCs w:val="44"/>
        </w:rPr>
        <w:t>日</w:t>
      </w:r>
    </w:p>
    <w:p w:rsidR="00E25DAD" w:rsidRPr="00735CB9" w:rsidRDefault="00E25DAD" w:rsidP="00E25DAD">
      <w:pPr>
        <w:ind w:firstLineChars="300" w:firstLine="840"/>
        <w:rPr>
          <w:rFonts w:ascii="Times New Roman" w:hAnsi="Times New Roman"/>
        </w:rPr>
      </w:pPr>
    </w:p>
    <w:p w:rsidR="00E30053" w:rsidRDefault="006D3659">
      <w:pPr>
        <w:pStyle w:val="13"/>
        <w:rPr>
          <w:rFonts w:asciiTheme="minorHAnsi" w:eastAsiaTheme="minorEastAsia" w:hAnsiTheme="minorHAnsi" w:cstheme="minorBidi"/>
          <w:sz w:val="24"/>
          <w:szCs w:val="22"/>
        </w:rPr>
      </w:pPr>
      <w:r w:rsidRPr="00735CB9">
        <w:rPr>
          <w:sz w:val="36"/>
          <w:szCs w:val="36"/>
        </w:rPr>
        <w:lastRenderedPageBreak/>
        <w:fldChar w:fldCharType="begin"/>
      </w:r>
      <w:r w:rsidRPr="00735CB9">
        <w:rPr>
          <w:sz w:val="36"/>
          <w:szCs w:val="36"/>
        </w:rPr>
        <w:instrText xml:space="preserve"> TOC \h \z \t "</w:instrText>
      </w:r>
      <w:r w:rsidRPr="00735CB9">
        <w:rPr>
          <w:sz w:val="36"/>
          <w:szCs w:val="36"/>
        </w:rPr>
        <w:instrText>樣式</w:instrText>
      </w:r>
      <w:r w:rsidRPr="00735CB9">
        <w:rPr>
          <w:sz w:val="36"/>
          <w:szCs w:val="36"/>
        </w:rPr>
        <w:instrText>2,1,</w:instrText>
      </w:r>
      <w:r w:rsidRPr="00735CB9">
        <w:rPr>
          <w:sz w:val="36"/>
          <w:szCs w:val="36"/>
        </w:rPr>
        <w:instrText>樣式</w:instrText>
      </w:r>
      <w:r w:rsidRPr="00735CB9">
        <w:rPr>
          <w:sz w:val="36"/>
          <w:szCs w:val="36"/>
        </w:rPr>
        <w:instrText xml:space="preserve">3,2" </w:instrText>
      </w:r>
      <w:r w:rsidRPr="00735CB9">
        <w:rPr>
          <w:sz w:val="36"/>
          <w:szCs w:val="36"/>
        </w:rPr>
        <w:fldChar w:fldCharType="separate"/>
      </w:r>
      <w:hyperlink w:anchor="_Toc510888050" w:history="1">
        <w:r w:rsidR="00E30053" w:rsidRPr="00D16941">
          <w:rPr>
            <w:rStyle w:val="af1"/>
            <w:rFonts w:hint="eastAsia"/>
          </w:rPr>
          <w:t>一、</w:t>
        </w:r>
        <w:r w:rsidR="00E30053">
          <w:rPr>
            <w:rFonts w:asciiTheme="minorHAnsi" w:eastAsiaTheme="minorEastAsia" w:hAnsiTheme="minorHAnsi" w:cstheme="minorBidi"/>
            <w:sz w:val="24"/>
            <w:szCs w:val="22"/>
          </w:rPr>
          <w:tab/>
        </w:r>
        <w:r w:rsidR="00E30053" w:rsidRPr="00D16941">
          <w:rPr>
            <w:rStyle w:val="af1"/>
          </w:rPr>
          <w:t>Error Diffusion</w:t>
        </w:r>
        <w:r w:rsidR="00E30053">
          <w:rPr>
            <w:webHidden/>
          </w:rPr>
          <w:tab/>
        </w:r>
        <w:r w:rsidR="00E30053">
          <w:rPr>
            <w:webHidden/>
          </w:rPr>
          <w:fldChar w:fldCharType="begin"/>
        </w:r>
        <w:r w:rsidR="00E30053">
          <w:rPr>
            <w:webHidden/>
          </w:rPr>
          <w:instrText xml:space="preserve"> PAGEREF _Toc510888050 \h </w:instrText>
        </w:r>
        <w:r w:rsidR="00E30053">
          <w:rPr>
            <w:webHidden/>
          </w:rPr>
        </w:r>
        <w:r w:rsidR="00E30053">
          <w:rPr>
            <w:webHidden/>
          </w:rPr>
          <w:fldChar w:fldCharType="separate"/>
        </w:r>
        <w:r w:rsidR="00E30053">
          <w:rPr>
            <w:webHidden/>
          </w:rPr>
          <w:t>2</w:t>
        </w:r>
        <w:r w:rsidR="00E30053">
          <w:rPr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1" w:history="1">
        <w:r w:rsidRPr="00D16941">
          <w:rPr>
            <w:rStyle w:val="af1"/>
            <w:rFonts w:hAnsi="Times New Roman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Ansi="Times New Roman" w:hint="eastAsia"/>
            <w:noProof/>
          </w:rPr>
          <w:t>題目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2" w:history="1">
        <w:r w:rsidRPr="00D16941">
          <w:rPr>
            <w:rStyle w:val="af1"/>
            <w:rFonts w:hAnsi="Times New Roman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Ansi="Times New Roman" w:hint="eastAsia"/>
            <w:noProof/>
          </w:rPr>
          <w:t>本程式之演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3" w:history="1">
        <w:r w:rsidRPr="00D16941">
          <w:rPr>
            <w:rStyle w:val="af1"/>
            <w:rFonts w:hAnsi="Times New Roman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Ansi="Times New Roman" w:hint="eastAsia"/>
            <w:noProof/>
          </w:rPr>
          <w:t>製作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4" w:history="1">
        <w:r w:rsidRPr="00D16941">
          <w:rPr>
            <w:rStyle w:val="af1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完整程式碼</w:t>
        </w:r>
        <w:r w:rsidRPr="00D16941">
          <w:rPr>
            <w:rStyle w:val="af1"/>
            <w:noProof/>
          </w:rPr>
          <w:t>(</w:t>
        </w:r>
        <w:r w:rsidRPr="00D16941">
          <w:rPr>
            <w:rStyle w:val="af1"/>
            <w:rFonts w:hint="eastAsia"/>
            <w:noProof/>
          </w:rPr>
          <w:t>函數寫在</w:t>
        </w:r>
        <w:r w:rsidRPr="00D16941">
          <w:rPr>
            <w:rStyle w:val="af1"/>
            <w:noProof/>
          </w:rPr>
          <w:t>mask.cpp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5" w:history="1">
        <w:r w:rsidRPr="00D16941">
          <w:rPr>
            <w:rStyle w:val="af1"/>
            <w:rFonts w:hAnsi="Times New Roman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Ansi="Times New Roman" w:hint="eastAsia"/>
            <w:noProof/>
          </w:rPr>
          <w:t>結果圖與原圖比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13"/>
        <w:rPr>
          <w:rFonts w:asciiTheme="minorHAnsi" w:eastAsiaTheme="minorEastAsia" w:hAnsiTheme="minorHAnsi" w:cstheme="minorBidi"/>
          <w:sz w:val="24"/>
          <w:szCs w:val="22"/>
        </w:rPr>
      </w:pPr>
      <w:hyperlink w:anchor="_Toc510888056" w:history="1">
        <w:r w:rsidRPr="00D16941">
          <w:rPr>
            <w:rStyle w:val="af1"/>
            <w:rFonts w:hint="eastAsia"/>
          </w:rPr>
          <w:t>二、</w:t>
        </w:r>
        <w:r>
          <w:rPr>
            <w:rFonts w:asciiTheme="minorHAnsi" w:eastAsiaTheme="minorEastAsia" w:hAnsiTheme="minorHAnsi" w:cstheme="minorBidi"/>
            <w:sz w:val="24"/>
            <w:szCs w:val="22"/>
          </w:rPr>
          <w:tab/>
        </w:r>
        <w:r w:rsidRPr="00D16941">
          <w:rPr>
            <w:rStyle w:val="af1"/>
          </w:rPr>
          <w:t>MedianFilter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08880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7" w:history="1">
        <w:r w:rsidRPr="00D16941">
          <w:rPr>
            <w:rStyle w:val="af1"/>
            <w:b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題目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8" w:history="1">
        <w:r w:rsidRPr="00D16941">
          <w:rPr>
            <w:rStyle w:val="af1"/>
            <w:b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本程式的演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59" w:history="1">
        <w:r w:rsidRPr="00D16941">
          <w:rPr>
            <w:rStyle w:val="af1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製作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0" w:history="1">
        <w:r w:rsidRPr="00D16941">
          <w:rPr>
            <w:rStyle w:val="af1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完整程式碼</w:t>
        </w:r>
        <w:r w:rsidRPr="00D16941">
          <w:rPr>
            <w:rStyle w:val="af1"/>
            <w:noProof/>
          </w:rPr>
          <w:t>(</w:t>
        </w:r>
        <w:r w:rsidRPr="00D16941">
          <w:rPr>
            <w:rStyle w:val="af1"/>
            <w:rFonts w:hint="eastAsia"/>
            <w:noProof/>
          </w:rPr>
          <w:t>函數寫在</w:t>
        </w:r>
        <w:r w:rsidRPr="00D16941">
          <w:rPr>
            <w:rStyle w:val="af1"/>
            <w:noProof/>
          </w:rPr>
          <w:t>mask.cpp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1" w:history="1">
        <w:r w:rsidRPr="00D16941">
          <w:rPr>
            <w:rStyle w:val="af1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結果圖與原圖比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13"/>
        <w:rPr>
          <w:rFonts w:asciiTheme="minorHAnsi" w:eastAsiaTheme="minorEastAsia" w:hAnsiTheme="minorHAnsi" w:cstheme="minorBidi"/>
          <w:sz w:val="24"/>
          <w:szCs w:val="22"/>
        </w:rPr>
      </w:pPr>
      <w:hyperlink w:anchor="_Toc510888062" w:history="1">
        <w:r w:rsidRPr="00D16941">
          <w:rPr>
            <w:rStyle w:val="af1"/>
            <w:rFonts w:hint="eastAsia"/>
          </w:rPr>
          <w:t>三、</w:t>
        </w:r>
        <w:r>
          <w:rPr>
            <w:rFonts w:asciiTheme="minorHAnsi" w:eastAsiaTheme="minorEastAsia" w:hAnsiTheme="minorHAnsi" w:cstheme="minorBidi"/>
            <w:sz w:val="24"/>
            <w:szCs w:val="22"/>
          </w:rPr>
          <w:tab/>
        </w:r>
        <w:r w:rsidRPr="00D16941">
          <w:rPr>
            <w:rStyle w:val="af1"/>
          </w:rPr>
          <w:t>HistogramEqual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0888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3" w:history="1">
        <w:r w:rsidRPr="00D16941">
          <w:rPr>
            <w:rStyle w:val="af1"/>
            <w:b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題目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4" w:history="1">
        <w:r w:rsidRPr="00D16941">
          <w:rPr>
            <w:rStyle w:val="af1"/>
            <w:b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本程式的演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5" w:history="1">
        <w:r w:rsidRPr="00D16941">
          <w:rPr>
            <w:rStyle w:val="af1"/>
            <w:b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製作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6" w:history="1">
        <w:r w:rsidRPr="00D16941">
          <w:rPr>
            <w:rStyle w:val="af1"/>
            <w:b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完整程式碼</w:t>
        </w:r>
        <w:r w:rsidRPr="00D16941">
          <w:rPr>
            <w:rStyle w:val="af1"/>
            <w:noProof/>
          </w:rPr>
          <w:t>(</w:t>
        </w:r>
        <w:r w:rsidRPr="00D16941">
          <w:rPr>
            <w:rStyle w:val="af1"/>
            <w:rFonts w:hint="eastAsia"/>
            <w:noProof/>
          </w:rPr>
          <w:t>函數寫在</w:t>
        </w:r>
        <w:r w:rsidRPr="00D16941">
          <w:rPr>
            <w:rStyle w:val="af1"/>
            <w:noProof/>
          </w:rPr>
          <w:t>mask.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23"/>
        <w:tabs>
          <w:tab w:val="left" w:pos="960"/>
          <w:tab w:val="right" w:leader="dot" w:pos="8296"/>
        </w:tabs>
        <w:ind w:left="5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510888067" w:history="1">
        <w:r w:rsidRPr="00D16941">
          <w:rPr>
            <w:rStyle w:val="af1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16941">
          <w:rPr>
            <w:rStyle w:val="af1"/>
            <w:rFonts w:hint="eastAsia"/>
            <w:noProof/>
          </w:rPr>
          <w:t>結果圖與原圖比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888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30053" w:rsidRDefault="00E30053">
      <w:pPr>
        <w:pStyle w:val="13"/>
        <w:rPr>
          <w:rFonts w:asciiTheme="minorHAnsi" w:eastAsiaTheme="minorEastAsia" w:hAnsiTheme="minorHAnsi" w:cstheme="minorBidi"/>
          <w:sz w:val="24"/>
          <w:szCs w:val="22"/>
        </w:rPr>
      </w:pPr>
      <w:hyperlink w:anchor="_Toc510888068" w:history="1">
        <w:r w:rsidRPr="00D16941">
          <w:rPr>
            <w:rStyle w:val="af1"/>
            <w:rFonts w:hint="eastAsia"/>
          </w:rPr>
          <w:t>四、</w:t>
        </w:r>
        <w:r>
          <w:rPr>
            <w:rFonts w:asciiTheme="minorHAnsi" w:eastAsiaTheme="minorEastAsia" w:hAnsiTheme="minorHAnsi" w:cstheme="minorBidi"/>
            <w:sz w:val="24"/>
            <w:szCs w:val="22"/>
          </w:rPr>
          <w:tab/>
        </w:r>
        <w:r w:rsidRPr="00D16941">
          <w:rPr>
            <w:rStyle w:val="af1"/>
            <w:rFonts w:hint="eastAsia"/>
          </w:rPr>
          <w:t>心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0888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63C8F" w:rsidRPr="00735CB9" w:rsidRDefault="006D3659" w:rsidP="00863C8F">
      <w:pPr>
        <w:rPr>
          <w:rFonts w:ascii="Times New Roman" w:hAnsi="Times New Roman"/>
        </w:rPr>
      </w:pPr>
      <w:r w:rsidRPr="00735CB9">
        <w:rPr>
          <w:rFonts w:ascii="Times New Roman" w:hAnsi="Times New Roman"/>
          <w:sz w:val="36"/>
          <w:szCs w:val="36"/>
        </w:rPr>
        <w:fldChar w:fldCharType="end"/>
      </w:r>
    </w:p>
    <w:p w:rsidR="009100B0" w:rsidRPr="00735CB9" w:rsidRDefault="00863C8F" w:rsidP="00CC2BD4">
      <w:pPr>
        <w:pStyle w:val="2"/>
        <w:spacing w:beforeLines="0" w:before="0"/>
        <w:rPr>
          <w:rFonts w:hAnsi="Times New Roman"/>
        </w:rPr>
      </w:pPr>
      <w:r w:rsidRPr="00735CB9">
        <w:rPr>
          <w:rFonts w:hAnsi="Times New Roman"/>
        </w:rPr>
        <w:br w:type="page"/>
      </w:r>
      <w:bookmarkStart w:id="0" w:name="_Toc510888050"/>
      <w:r w:rsidR="009F3CA9" w:rsidRPr="00735CB9">
        <w:rPr>
          <w:rFonts w:hAnsi="Times New Roman"/>
        </w:rPr>
        <w:lastRenderedPageBreak/>
        <w:t>Error Diffusion</w:t>
      </w:r>
      <w:bookmarkEnd w:id="0"/>
    </w:p>
    <w:p w:rsidR="00D4586B" w:rsidRDefault="003240BD" w:rsidP="00D4586B">
      <w:pPr>
        <w:pStyle w:val="3"/>
        <w:rPr>
          <w:rFonts w:hAnsi="Times New Roman"/>
        </w:rPr>
      </w:pPr>
      <w:bookmarkStart w:id="1" w:name="_Toc510888051"/>
      <w:r w:rsidRPr="00735CB9">
        <w:rPr>
          <w:rFonts w:hAnsi="Times New Roman"/>
        </w:rPr>
        <w:t>題目說明</w:t>
      </w:r>
      <w:bookmarkEnd w:id="1"/>
    </w:p>
    <w:p w:rsidR="003E773E" w:rsidRPr="00D4586B" w:rsidRDefault="009F3CA9" w:rsidP="00D4586B">
      <w:pPr>
        <w:ind w:left="480" w:firstLine="480"/>
        <w:rPr>
          <w:rFonts w:hAnsi="Times New Roman"/>
        </w:rPr>
      </w:pPr>
      <w:r w:rsidRPr="00735CB9">
        <w:t>為了能夠使印表機印出東西，需要把圖像</w:t>
      </w:r>
      <w:r w:rsidR="00AF7F2C" w:rsidRPr="00735CB9">
        <w:t>轉換成只有黑</w:t>
      </w:r>
      <w:r w:rsidR="00AF7F2C" w:rsidRPr="00735CB9">
        <w:t>(0)</w:t>
      </w:r>
      <w:r w:rsidR="00AF7F2C" w:rsidRPr="00735CB9">
        <w:t>與白</w:t>
      </w:r>
      <w:r w:rsidR="00AF7F2C" w:rsidRPr="00735CB9">
        <w:t>(255)</w:t>
      </w:r>
      <w:r w:rsidR="008B3A58" w:rsidRPr="00735CB9">
        <w:t>。若直接將圖像做二</w:t>
      </w:r>
      <w:r w:rsidR="003E773E" w:rsidRPr="00735CB9">
        <w:t>值</w:t>
      </w:r>
      <w:r w:rsidR="008B3A58" w:rsidRPr="00735CB9">
        <w:t>化，可以看到</w:t>
      </w:r>
      <w:r w:rsidR="003E773E" w:rsidRPr="00735CB9">
        <w:t>中圖</w:t>
      </w:r>
      <w:r w:rsidR="00753E8E" w:rsidRPr="00735CB9">
        <w:t>色彩单调</w:t>
      </w:r>
      <w:r w:rsidR="003E773E" w:rsidRPr="00735CB9">
        <w:t>，因此出</w:t>
      </w:r>
      <w:r w:rsidR="00753E8E" w:rsidRPr="00735CB9">
        <w:t>現</w:t>
      </w:r>
      <w:r w:rsidR="003E773E" w:rsidRPr="00735CB9">
        <w:t>Error Diffusion</w:t>
      </w:r>
      <w:r w:rsidR="00753E8E" w:rsidRPr="00735CB9">
        <w:t>來改善</w:t>
      </w:r>
      <w:r w:rsidR="003E773E" w:rsidRPr="00735CB9">
        <w:t>。</w:t>
      </w:r>
    </w:p>
    <w:p w:rsidR="003E773E" w:rsidRPr="00735CB9" w:rsidRDefault="003E773E" w:rsidP="003E773E">
      <w:pPr>
        <w:pStyle w:val="a3"/>
        <w:spacing w:beforeLines="50" w:before="190" w:afterLines="50" w:after="190" w:line="520" w:lineRule="exact"/>
        <w:ind w:leftChars="0" w:left="357" w:firstLineChars="200" w:firstLine="560"/>
        <w:jc w:val="both"/>
        <w:rPr>
          <w:rFonts w:ascii="Times New Roman" w:eastAsia="標楷體" w:hAnsi="Times New Roman"/>
        </w:rPr>
      </w:pPr>
      <w:r w:rsidRPr="00735CB9">
        <w:rPr>
          <w:rFonts w:ascii="Times New Roman" w:eastAsia="標楷體" w:hAnsi="Times New Roman"/>
          <w:noProof/>
        </w:rPr>
        <mc:AlternateContent>
          <mc:Choice Requires="wpg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8255</wp:posOffset>
                </wp:positionV>
                <wp:extent cx="4937760" cy="1790700"/>
                <wp:effectExtent l="0" t="0" r="15240" b="19050"/>
                <wp:wrapNone/>
                <wp:docPr id="26" name="群組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7760" cy="1790700"/>
                          <a:chOff x="0" y="0"/>
                          <a:chExt cx="4937760" cy="1790700"/>
                        </a:xfrm>
                      </wpg:grpSpPr>
                      <pic:pic xmlns:pic="http://schemas.openxmlformats.org/drawingml/2006/picture">
                        <pic:nvPicPr>
                          <pic:cNvPr id="12" name="圖片 12" descr="https://bp7v9q.blu.livefilestore.com/y1mbAHX2gYEjjlhRbjFptsKRJytKR7kdYZhI0mRg99mXVQV98oe4OOhfeLJy9fRNeDc0LAHj92fVd-FtrnPDQ5xgEdBr7UnksQbj3Qs-0MhqZi7OXsNKub1WaAERdEU-CSNoyeNOaEvEOg/result.bmp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14500" y="0"/>
                            <a:ext cx="1439545" cy="143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3" name="圖片 13" descr="https://gzhang1973.files.wordpress.com/2009/01/13f4ccc28ca451e4d3ea987c4132aaf2.png?w=300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200" y="0"/>
                            <a:ext cx="1439545" cy="143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4" name="圖片 14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74720" y="0"/>
                            <a:ext cx="1439545" cy="143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5" name="文字方塊 15"/>
                        <wps:cNvSpPr txBox="1"/>
                        <wps:spPr>
                          <a:xfrm>
                            <a:off x="0" y="1485900"/>
                            <a:ext cx="4937760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:rsidR="003E773E" w:rsidRDefault="003E773E" w:rsidP="003E773E">
                              <w:pPr>
                                <w:ind w:firstLineChars="200" w:firstLine="560"/>
                              </w:pPr>
                              <w:r>
                                <w:rPr>
                                  <w:rFonts w:ascii="新細明體" w:hAnsi="新細明體" w:hint="eastAsia"/>
                                </w:rPr>
                                <w:t>↑</w:t>
                              </w:r>
                              <w:r>
                                <w:rPr>
                                  <w:rFonts w:hint="eastAsia"/>
                                </w:rPr>
                                <w:t>原圖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t xml:space="preserve">            </w:t>
                              </w:r>
                              <w:r>
                                <w:rPr>
                                  <w:rFonts w:ascii="新細明體" w:hAnsi="新細明體" w:hint="eastAsia"/>
                                </w:rPr>
                                <w:t>↑</w:t>
                              </w:r>
                              <w:r>
                                <w:rPr>
                                  <w:rFonts w:hint="eastAsia"/>
                                </w:rPr>
                                <w:t>二值化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t xml:space="preserve">      </w:t>
                              </w:r>
                              <w:r>
                                <w:rPr>
                                  <w:rFonts w:ascii="新細明體" w:hAnsi="新細明體" w:hint="eastAsia"/>
                                </w:rPr>
                                <w:t>↑</w:t>
                              </w:r>
                              <w:r>
                                <w:rPr>
                                  <w:rFonts w:ascii="Times New Roman" w:hAnsi="Times New Roman"/>
                                </w:rPr>
                                <w:t>Error Diffu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26" o:spid="_x0000_s1026" style="position:absolute;left:0;text-align:left;margin-left:0;margin-top:.65pt;width:388.8pt;height:141pt;z-index:251665920;mso-position-horizontal:center;mso-position-horizontal-relative:margin;mso-height-relative:margin" coordsize="49377,17907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圖片 12" o:spid="_x0000_s1027" type="#_x0000_t75" alt="https://bp7v9q.blu.livefilestore.com/y1mbAHX2gYEjjlhRbjFptsKRJytKR7kdYZhI0mRg99mXVQV98oe4OOhfeLJy9fRNeDc0LAHj92fVd-FtrnPDQ5xgEdBr7UnksQbj3Qs-0MhqZi7OXsNKub1WaAERdEU-CSNoyeNOaEvEOg/result.bmp" style="position:absolute;left:17145;width:14395;height:143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">
                  <v:imagedata r:id="rId11" o:title="result"/>
                </v:shape>
                <v:shape id="圖片 13" o:spid="_x0000_s1028" type="#_x0000_t75" alt="https://gzhang1973.files.wordpress.com/2009/01/13f4ccc28ca451e4d3ea987c4132aaf2.png?w=300" style="position:absolute;left:762;width:14395;height:143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">
                  <v:imagedata r:id="rId12" o:title="13f4ccc28ca451e4d3ea987c4132aaf2"/>
                </v:shape>
                <v:shape id="圖片 14" o:spid="_x0000_s1029" type="#_x0000_t75" style="position:absolute;left:34747;width:14395;height:143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">
                  <v:imagedata r:id="rId13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15" o:spid="_x0000_s1030" type="#_x0000_t202" style="position:absolute;top:14859;width:49377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" fillcolor="white [3201]" strokecolor="white [3212]" strokeweight=".5pt">
                  <v:textbox>
                    <w:txbxContent>
                      <w:p w:rsidR="003E773E" w:rsidRDefault="003E773E" w:rsidP="003E773E">
                        <w:pPr>
                          <w:ind w:firstLineChars="200" w:firstLine="560"/>
                        </w:pPr>
                        <w:r>
                          <w:rPr>
                            <w:rFonts w:ascii="新細明體" w:hAnsi="新細明體" w:hint="eastAsia"/>
                          </w:rPr>
                          <w:t>↑</w:t>
                        </w:r>
                        <w:r>
                          <w:rPr>
                            <w:rFonts w:hint="eastAsia"/>
                          </w:rPr>
                          <w:t>原圖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t xml:space="preserve">            </w:t>
                        </w:r>
                        <w:r>
                          <w:rPr>
                            <w:rFonts w:ascii="新細明體" w:hAnsi="新細明體" w:hint="eastAsia"/>
                          </w:rPr>
                          <w:t>↑</w:t>
                        </w:r>
                        <w:r>
                          <w:rPr>
                            <w:rFonts w:hint="eastAsia"/>
                          </w:rPr>
                          <w:t>二值化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t xml:space="preserve">      </w:t>
                        </w:r>
                        <w:r>
                          <w:rPr>
                            <w:rFonts w:ascii="新細明體" w:hAnsi="新細明體" w:hint="eastAsia"/>
                          </w:rPr>
                          <w:t>↑</w:t>
                        </w:r>
                        <w:r>
                          <w:rPr>
                            <w:rFonts w:ascii="Times New Roman" w:hAnsi="Times New Roman"/>
                          </w:rPr>
                          <w:t>Error Diffusio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3E773E" w:rsidRPr="00735CB9" w:rsidRDefault="003E773E" w:rsidP="003E773E">
      <w:pPr>
        <w:pStyle w:val="a3"/>
        <w:spacing w:beforeLines="50" w:before="190" w:afterLines="50" w:after="190" w:line="520" w:lineRule="exact"/>
        <w:ind w:leftChars="0" w:left="357" w:firstLineChars="200" w:firstLine="560"/>
        <w:jc w:val="both"/>
        <w:rPr>
          <w:rFonts w:ascii="Times New Roman" w:eastAsia="標楷體" w:hAnsi="Times New Roman"/>
        </w:rPr>
      </w:pPr>
    </w:p>
    <w:p w:rsidR="003E773E" w:rsidRPr="00735CB9" w:rsidRDefault="003E773E" w:rsidP="003E773E">
      <w:pPr>
        <w:pStyle w:val="a3"/>
        <w:spacing w:beforeLines="50" w:before="190" w:afterLines="50" w:after="190" w:line="520" w:lineRule="exact"/>
        <w:ind w:leftChars="0" w:left="357" w:firstLineChars="200" w:firstLine="560"/>
        <w:jc w:val="both"/>
        <w:rPr>
          <w:rFonts w:ascii="Times New Roman" w:eastAsia="標楷體" w:hAnsi="Times New Roman"/>
        </w:rPr>
      </w:pPr>
    </w:p>
    <w:p w:rsidR="009B557C" w:rsidRPr="00735CB9" w:rsidRDefault="009B557C" w:rsidP="009B557C">
      <w:pPr>
        <w:spacing w:beforeLines="50" w:before="190" w:afterLines="50" w:after="190" w:line="520" w:lineRule="exact"/>
        <w:jc w:val="both"/>
        <w:rPr>
          <w:rFonts w:ascii="Times New Roman" w:eastAsia="標楷體" w:hAnsi="Times New Roman"/>
        </w:rPr>
      </w:pPr>
    </w:p>
    <w:p w:rsidR="001B247B" w:rsidRPr="00735CB9" w:rsidRDefault="00AA0B48" w:rsidP="00863C8F">
      <w:pPr>
        <w:pStyle w:val="3"/>
        <w:rPr>
          <w:rFonts w:hAnsi="Times New Roman"/>
        </w:rPr>
      </w:pPr>
      <w:bookmarkStart w:id="2" w:name="_Toc510888052"/>
      <w:r w:rsidRPr="00735CB9">
        <w:rPr>
          <w:rFonts w:hAnsi="Times New Roman"/>
        </w:rPr>
        <w:t>本程式之</w:t>
      </w:r>
      <w:r w:rsidR="001B247B" w:rsidRPr="00735CB9">
        <w:rPr>
          <w:rFonts w:hAnsi="Times New Roman"/>
        </w:rPr>
        <w:t>演算法</w:t>
      </w:r>
      <w:bookmarkEnd w:id="2"/>
    </w:p>
    <w:p w:rsidR="00AA0B48" w:rsidRPr="00735CB9" w:rsidRDefault="009B557C" w:rsidP="00AA0B48">
      <w:pPr>
        <w:rPr>
          <w:rFonts w:ascii="Times New Roman" w:hAnsi="Times New Roman"/>
        </w:rPr>
      </w:pPr>
      <w:r w:rsidRPr="00735CB9">
        <w:rPr>
          <w:rFonts w:ascii="Times New Roman" w:hAnsi="Times New Roman"/>
        </w:rPr>
        <w:object w:dxaOrig="5988" w:dyaOrig="7753">
          <v:shape id="_x0000_i1025" type="#_x0000_t75" style="width:286.2pt;height:370.2pt" o:ole="">
            <v:imagedata r:id="rId14" o:title=""/>
          </v:shape>
          <o:OLEObject Type="Embed" ProgID="Visio.Drawing.15" ShapeID="_x0000_i1025" DrawAspect="Content" ObjectID="_1584630077" r:id="rId15"/>
        </w:object>
      </w:r>
    </w:p>
    <w:p w:rsidR="002E2576" w:rsidRPr="00735CB9" w:rsidRDefault="002E2576" w:rsidP="00863C8F">
      <w:pPr>
        <w:pStyle w:val="3"/>
        <w:rPr>
          <w:rFonts w:hAnsi="Times New Roman"/>
        </w:rPr>
      </w:pPr>
      <w:bookmarkStart w:id="3" w:name="_Toc510888053"/>
      <w:r w:rsidRPr="00735CB9">
        <w:rPr>
          <w:rFonts w:hAnsi="Times New Roman"/>
        </w:rPr>
        <w:lastRenderedPageBreak/>
        <w:t>製作方法</w:t>
      </w:r>
      <w:bookmarkEnd w:id="3"/>
    </w:p>
    <w:p w:rsidR="009B557C" w:rsidRPr="00735CB9" w:rsidRDefault="009B557C" w:rsidP="00EB2D7D">
      <w:bookmarkStart w:id="4" w:name="_Toc510468005"/>
      <w:r w:rsidRPr="00735CB9">
        <w:t>透過課堂上所學到的，我們將判斷目前的像素，若大於</w:t>
      </w:r>
      <w:r w:rsidRPr="00735CB9">
        <w:t>128</w:t>
      </w:r>
      <w:r w:rsidRPr="00735CB9">
        <w:t>就轉換成</w:t>
      </w:r>
      <w:r w:rsidRPr="00735CB9">
        <w:t>225</w:t>
      </w:r>
      <w:r w:rsidRPr="00735CB9">
        <w:t>，小於則轉換成</w:t>
      </w:r>
      <w:r w:rsidRPr="00735CB9">
        <w:t>0</w:t>
      </w:r>
      <w:r w:rsidRPr="00735CB9">
        <w:t>，轉換的誤差值再擴散到還沒處理的像素，可參考下圖。一是已處理的像素，</w:t>
      </w:r>
      <w:r w:rsidRPr="00735CB9">
        <w:t>#</w:t>
      </w:r>
      <w:r w:rsidRPr="00735CB9">
        <w:t>是目前正在處理的像素，轉換的誤差</w:t>
      </w:r>
      <w:proofErr w:type="gramStart"/>
      <w:r w:rsidRPr="00735CB9">
        <w:t>值會乘以</w:t>
      </w:r>
      <w:proofErr w:type="gramEnd"/>
      <w:r w:rsidRPr="00735CB9">
        <w:t>某分數擴散給其他像素</w:t>
      </w:r>
      <w:bookmarkEnd w:id="4"/>
    </w:p>
    <w:p w:rsidR="00EB2D7D" w:rsidRDefault="009B557C" w:rsidP="00EB2D7D">
      <w:pPr>
        <w:rPr>
          <w:rFonts w:hint="eastAsia"/>
        </w:rPr>
      </w:pPr>
      <w:bookmarkStart w:id="5" w:name="_Toc510468006"/>
      <w:r w:rsidRPr="00735CB9">
        <w:rPr>
          <w:noProof/>
        </w:rPr>
        <w:drawing>
          <wp:inline distT="0" distB="0" distL="0" distR="0" wp14:anchorId="1F872FBE">
            <wp:extent cx="1104900" cy="481661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56" t="56890" r="77541" b="36902"/>
                    <a:stretch/>
                  </pic:blipFill>
                  <pic:spPr bwMode="auto">
                    <a:xfrm>
                      <a:off x="0" y="0"/>
                      <a:ext cx="1151595" cy="5020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6" w:name="_Hlk510468832"/>
      <w:bookmarkEnd w:id="5"/>
    </w:p>
    <w:p w:rsidR="00DC6025" w:rsidRPr="00735CB9" w:rsidRDefault="00D27CDA" w:rsidP="00EB2D7D">
      <w:pPr>
        <w:pStyle w:val="3"/>
      </w:pPr>
      <w:bookmarkStart w:id="7" w:name="_Toc510888054"/>
      <w:r>
        <w:rPr>
          <w:rFonts w:hint="eastAsia"/>
        </w:rPr>
        <w:t>完整</w:t>
      </w:r>
      <w:r w:rsidR="00DC6025" w:rsidRPr="00735CB9">
        <w:t>程式碼</w:t>
      </w:r>
      <w:r w:rsidR="00882802" w:rsidRPr="00735CB9">
        <w:t>(</w:t>
      </w:r>
      <w:r w:rsidR="00882802" w:rsidRPr="00735CB9">
        <w:t>函數寫在</w:t>
      </w:r>
      <w:r w:rsidR="00882802" w:rsidRPr="00735CB9">
        <w:t>mask.cpp)</w:t>
      </w:r>
      <w:bookmarkEnd w:id="7"/>
    </w:p>
    <w:p w:rsidR="00882802" w:rsidRPr="00735CB9" w:rsidRDefault="00882802" w:rsidP="00735CB9">
      <w:bookmarkStart w:id="8" w:name="_Toc510468008"/>
      <w:bookmarkEnd w:id="6"/>
      <w:proofErr w:type="spellStart"/>
      <w:r w:rsidRPr="00735CB9">
        <w:t>Main.c</w:t>
      </w:r>
      <w:bookmarkEnd w:id="8"/>
      <w:proofErr w:type="spellEnd"/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882802" w:rsidRPr="00735CB9" w:rsidTr="0068682B">
        <w:tc>
          <w:tcPr>
            <w:tcW w:w="8362" w:type="dxa"/>
          </w:tcPr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#include &lt;iostream&gt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#include &lt;stdlib.h&gt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#include "bmp.h"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#include "masks.h"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using namespace std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int R[MaxBMPSizeX][MaxBMPSizeY]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int r[MaxBMPSizeX][MaxBMPSizeY]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int main(int argc, char *argv[])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{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int width, height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open_bmp((char*)"boat.bmp", R, R, R, width, height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 xml:space="preserve">    ErrorDiffusion(r, R, width, height); 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 xml:space="preserve"> //import function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save_bmp((char*)"boat_new.bmp", r, r, r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printf("Job Finished!\n"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close_bmp(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system("PAUSE"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return 0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}</w:t>
            </w:r>
          </w:p>
        </w:tc>
      </w:tr>
    </w:tbl>
    <w:p w:rsidR="00882802" w:rsidRPr="00735CB9" w:rsidRDefault="00882802" w:rsidP="00735CB9">
      <w:bookmarkStart w:id="9" w:name="_Toc510468009"/>
      <w:r w:rsidRPr="00735CB9">
        <w:t>Mask.cpp</w:t>
      </w:r>
      <w:bookmarkEnd w:id="9"/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882802" w:rsidRPr="00735CB9" w:rsidTr="0068682B">
        <w:tc>
          <w:tcPr>
            <w:tcW w:w="8362" w:type="dxa"/>
            <w:shd w:val="clear" w:color="auto" w:fill="auto"/>
          </w:tcPr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#include "bmp.h"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#include &lt;math.h&gt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void ErrorDiffusion(int r[1024][1024], int R[1024][1024], int&amp; width, int&amp; height)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{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int i, j, error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lastRenderedPageBreak/>
              <w:tab/>
              <w:t>for (i = 0; i &lt; width; i++)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{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for (j = 0; j &lt; height; j++)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{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 xml:space="preserve">r[i][j] = (R[i][j] &gt;= 128) ? 255 : 0; 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 xml:space="preserve"> //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>做二值化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error = R[i][j] - r[i][j];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 xml:space="preserve">  //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>計算出誤差值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ab/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 xml:space="preserve">            //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4"/>
                <w:szCs w:val="24"/>
              </w:rPr>
              <w:t>將誤差值擴散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R[i + 1][j] = R[i + 1][j] + (int)round(7 * error / 16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if (i == 0)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continue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else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R[i - 1][j + 1] = R[i - 1][j + 1] + (int)round(3 * error / 16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R[i][j + 1] = R[i][j + 1] + (int)round(5 * error / 16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R[i + 1][j + 1] = R[i + 1][j + 1] + (int)round(1 * error / 16);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}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ab/>
              <w:t>}</w:t>
            </w: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</w:pPr>
          </w:p>
          <w:p w:rsidR="00882802" w:rsidRPr="00735CB9" w:rsidRDefault="0088280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4"/>
                <w:szCs w:val="24"/>
              </w:rPr>
              <w:t>}</w:t>
            </w:r>
          </w:p>
        </w:tc>
      </w:tr>
    </w:tbl>
    <w:p w:rsidR="00882802" w:rsidRPr="00EB2D7D" w:rsidRDefault="00882802" w:rsidP="00EB2D7D">
      <w:pPr>
        <w:pStyle w:val="3"/>
        <w:rPr>
          <w:rFonts w:hAnsi="Times New Roman" w:hint="eastAsia"/>
        </w:rPr>
      </w:pPr>
      <w:bookmarkStart w:id="10" w:name="_Toc510888055"/>
      <w:r w:rsidRPr="00735CB9">
        <w:rPr>
          <w:rFonts w:hAnsi="Times New Roman"/>
        </w:rPr>
        <w:t>結果圖與原圖比較</w:t>
      </w:r>
      <w:bookmarkEnd w:id="10"/>
    </w:p>
    <w:p w:rsidR="00882802" w:rsidRPr="00735CB9" w:rsidRDefault="00EB2D7D" w:rsidP="00E30053">
      <w:pPr>
        <w:rPr>
          <w:rFonts w:hAnsi="Times New Roman"/>
        </w:rPr>
      </w:pPr>
      <w:bookmarkStart w:id="11" w:name="_Toc510468011"/>
      <w:r w:rsidRPr="00735CB9">
        <w:rPr>
          <w:noProof/>
        </w:rPr>
        <w:drawing>
          <wp:anchor distT="0" distB="0" distL="114300" distR="114300" simplePos="0" relativeHeight="251672064" behindDoc="0" locked="0" layoutInCell="1" allowOverlap="1" wp14:anchorId="1B566038" wp14:editId="5BB6006F">
            <wp:simplePos x="0" y="0"/>
            <wp:positionH relativeFrom="margin">
              <wp:align>left</wp:align>
            </wp:positionH>
            <wp:positionV relativeFrom="paragraph">
              <wp:posOffset>6985</wp:posOffset>
            </wp:positionV>
            <wp:extent cx="2385060" cy="2385060"/>
            <wp:effectExtent l="0" t="0" r="0" b="0"/>
            <wp:wrapNone/>
            <wp:docPr id="29" name="圖片 29" descr="https://gzhang1973.files.wordpress.com/2009/01/13f4ccc28ca451e4d3ea987c4132aaf2.png?w=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 descr="https://gzhang1973.files.wordpress.com/2009/01/13f4ccc28ca451e4d3ea987c4132aaf2.png?w=300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06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35CB9">
        <w:rPr>
          <w:noProof/>
          <w:highlight w:val="yellow"/>
        </w:rPr>
        <w:drawing>
          <wp:anchor distT="0" distB="0" distL="114300" distR="114300" simplePos="0" relativeHeight="251673088" behindDoc="0" locked="0" layoutInCell="1" allowOverlap="1" wp14:anchorId="5FB52A05" wp14:editId="4419DE94">
            <wp:simplePos x="0" y="0"/>
            <wp:positionH relativeFrom="margin">
              <wp:align>right</wp:align>
            </wp:positionH>
            <wp:positionV relativeFrom="paragraph">
              <wp:posOffset>8255</wp:posOffset>
            </wp:positionV>
            <wp:extent cx="2407920" cy="2407920"/>
            <wp:effectExtent l="0" t="0" r="0" b="0"/>
            <wp:wrapNone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240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1"/>
    </w:p>
    <w:p w:rsidR="00882802" w:rsidRPr="00735CB9" w:rsidRDefault="00882802" w:rsidP="00882802">
      <w:pPr>
        <w:pStyle w:val="3"/>
        <w:numPr>
          <w:ilvl w:val="0"/>
          <w:numId w:val="0"/>
        </w:numPr>
        <w:ind w:left="494"/>
        <w:rPr>
          <w:rFonts w:hAnsi="Times New Roman"/>
        </w:rPr>
      </w:pPr>
    </w:p>
    <w:p w:rsidR="00882802" w:rsidRPr="00735CB9" w:rsidRDefault="00882802" w:rsidP="00882802">
      <w:pPr>
        <w:pStyle w:val="3"/>
        <w:numPr>
          <w:ilvl w:val="0"/>
          <w:numId w:val="0"/>
        </w:numPr>
        <w:ind w:left="494"/>
        <w:rPr>
          <w:rFonts w:hAnsi="Times New Roman"/>
        </w:rPr>
      </w:pPr>
    </w:p>
    <w:p w:rsidR="00882802" w:rsidRPr="00735CB9" w:rsidRDefault="00882802" w:rsidP="00882802">
      <w:pPr>
        <w:pStyle w:val="3"/>
        <w:numPr>
          <w:ilvl w:val="0"/>
          <w:numId w:val="0"/>
        </w:numPr>
        <w:ind w:left="494"/>
        <w:rPr>
          <w:rFonts w:hAnsi="Times New Roman"/>
        </w:rPr>
      </w:pPr>
    </w:p>
    <w:p w:rsidR="00633C23" w:rsidRPr="00735CB9" w:rsidRDefault="00633C23" w:rsidP="00633C23">
      <w:pPr>
        <w:rPr>
          <w:rFonts w:ascii="Times New Roman" w:hAnsi="Times New Roman"/>
        </w:rPr>
      </w:pPr>
    </w:p>
    <w:p w:rsidR="00633C23" w:rsidRPr="00735CB9" w:rsidRDefault="00633C23" w:rsidP="00633C23">
      <w:pPr>
        <w:rPr>
          <w:rFonts w:ascii="Times New Roman" w:hAnsi="Times New Roman"/>
        </w:rPr>
      </w:pPr>
    </w:p>
    <w:p w:rsidR="00633C23" w:rsidRPr="00735CB9" w:rsidRDefault="00633C23" w:rsidP="00633C23">
      <w:pPr>
        <w:rPr>
          <w:rFonts w:ascii="Times New Roman" w:hAnsi="Times New Roman"/>
        </w:rPr>
      </w:pPr>
    </w:p>
    <w:p w:rsidR="00633C23" w:rsidRPr="00735CB9" w:rsidRDefault="00633C23" w:rsidP="00633C23">
      <w:pPr>
        <w:rPr>
          <w:rFonts w:ascii="Times New Roman" w:hAnsi="Times New Roman"/>
        </w:rPr>
      </w:pPr>
    </w:p>
    <w:p w:rsidR="00633C23" w:rsidRPr="00735CB9" w:rsidRDefault="00633C23" w:rsidP="00633C23">
      <w:pPr>
        <w:rPr>
          <w:rFonts w:ascii="Times New Roman" w:hAnsi="Times New Roman"/>
        </w:rPr>
      </w:pPr>
    </w:p>
    <w:p w:rsidR="00633C23" w:rsidRPr="00735CB9" w:rsidRDefault="00633C23" w:rsidP="00633C23">
      <w:pPr>
        <w:rPr>
          <w:rFonts w:ascii="Times New Roman" w:hAnsi="Times New Roman"/>
        </w:rPr>
      </w:pPr>
    </w:p>
    <w:p w:rsidR="00633C23" w:rsidRPr="00735CB9" w:rsidRDefault="005A1D7A" w:rsidP="00902700">
      <w:pPr>
        <w:pStyle w:val="2"/>
        <w:rPr>
          <w:rFonts w:hAnsi="Times New Roman"/>
        </w:rPr>
      </w:pPr>
      <w:r w:rsidRPr="00735CB9">
        <w:rPr>
          <w:rFonts w:hAnsi="Times New Roman"/>
        </w:rPr>
        <w:br w:type="page"/>
      </w:r>
      <w:bookmarkStart w:id="12" w:name="_Hlk510468659"/>
      <w:bookmarkStart w:id="13" w:name="_Toc510888056"/>
      <w:proofErr w:type="spellStart"/>
      <w:r w:rsidR="00633C23" w:rsidRPr="00735CB9">
        <w:rPr>
          <w:rFonts w:hAnsi="Times New Roman"/>
        </w:rPr>
        <w:lastRenderedPageBreak/>
        <w:t>MedianFiltering</w:t>
      </w:r>
      <w:bookmarkEnd w:id="13"/>
      <w:proofErr w:type="spellEnd"/>
    </w:p>
    <w:p w:rsidR="00735CB9" w:rsidRPr="00735CB9" w:rsidRDefault="00EB2D7D" w:rsidP="00EB2D7D">
      <w:pPr>
        <w:pStyle w:val="3"/>
        <w:numPr>
          <w:ilvl w:val="1"/>
          <w:numId w:val="1"/>
        </w:numPr>
        <w:rPr>
          <w:b/>
        </w:rPr>
      </w:pPr>
      <w:bookmarkStart w:id="14" w:name="_Toc510888057"/>
      <w:bookmarkEnd w:id="12"/>
      <w:r w:rsidRPr="00735CB9">
        <w:t>題目說明</w:t>
      </w:r>
      <w:bookmarkEnd w:id="14"/>
    </w:p>
    <w:p w:rsidR="00902700" w:rsidRPr="001F7D79" w:rsidRDefault="00902700" w:rsidP="00D4586B">
      <w:pPr>
        <w:ind w:left="720" w:firstLine="480"/>
        <w:rPr>
          <w:b/>
          <w:sz w:val="24"/>
        </w:rPr>
      </w:pPr>
      <w:r w:rsidRPr="001F7D79">
        <w:rPr>
          <w:sz w:val="24"/>
        </w:rPr>
        <w:t>在圖像處理中，在進行如邊緣檢測這樣的進一步處理之前，通常需要首先進行一定程度的降噪。這個設計思想就是檢查輸入信號中的</w:t>
      </w:r>
      <w:proofErr w:type="gramStart"/>
      <w:r w:rsidRPr="001F7D79">
        <w:rPr>
          <w:sz w:val="24"/>
        </w:rPr>
        <w:t>採樣並</w:t>
      </w:r>
      <w:proofErr w:type="gramEnd"/>
      <w:r w:rsidRPr="001F7D79">
        <w:rPr>
          <w:sz w:val="24"/>
        </w:rPr>
        <w:t>判斷它是否代表了信號</w:t>
      </w:r>
      <w:r w:rsidR="00D43295" w:rsidRPr="001F7D79">
        <w:rPr>
          <w:sz w:val="24"/>
        </w:rPr>
        <w:t>。我們將</w:t>
      </w:r>
      <w:r w:rsidRPr="001F7D79">
        <w:rPr>
          <w:sz w:val="24"/>
        </w:rPr>
        <w:t>使用奇數</w:t>
      </w:r>
      <w:proofErr w:type="gramStart"/>
      <w:r w:rsidRPr="001F7D79">
        <w:rPr>
          <w:sz w:val="24"/>
        </w:rPr>
        <w:t>個</w:t>
      </w:r>
      <w:proofErr w:type="gramEnd"/>
      <w:r w:rsidRPr="001F7D79">
        <w:rPr>
          <w:sz w:val="24"/>
        </w:rPr>
        <w:t>採樣組成的觀察窗實現這項功能。觀察窗口中的數值進行排序，位於觀察窗中間</w:t>
      </w:r>
      <w:proofErr w:type="gramStart"/>
      <w:r w:rsidRPr="001F7D79">
        <w:rPr>
          <w:sz w:val="24"/>
        </w:rPr>
        <w:t>的中值作為</w:t>
      </w:r>
      <w:proofErr w:type="gramEnd"/>
      <w:r w:rsidRPr="001F7D79">
        <w:rPr>
          <w:sz w:val="24"/>
        </w:rPr>
        <w:t>輸出。然後，丟棄原值，取得新的</w:t>
      </w:r>
      <w:proofErr w:type="gramStart"/>
      <w:r w:rsidRPr="001F7D79">
        <w:rPr>
          <w:sz w:val="24"/>
        </w:rPr>
        <w:t>採</w:t>
      </w:r>
      <w:proofErr w:type="gramEnd"/>
      <w:r w:rsidRPr="001F7D79">
        <w:rPr>
          <w:sz w:val="24"/>
        </w:rPr>
        <w:t>樣，重複上面的計算過程。</w:t>
      </w:r>
    </w:p>
    <w:p w:rsidR="003E3E22" w:rsidRPr="00735CB9" w:rsidRDefault="00902700" w:rsidP="00EB2D7D">
      <w:pPr>
        <w:pStyle w:val="3"/>
        <w:numPr>
          <w:ilvl w:val="1"/>
          <w:numId w:val="1"/>
        </w:numPr>
        <w:rPr>
          <w:b/>
        </w:rPr>
      </w:pPr>
      <w:bookmarkStart w:id="15" w:name="_Toc510888058"/>
      <w:r w:rsidRPr="00735CB9">
        <w:t>本程式的演算法</w:t>
      </w:r>
      <w:bookmarkEnd w:id="15"/>
    </w:p>
    <w:p w:rsidR="003E3E22" w:rsidRPr="00735CB9" w:rsidRDefault="001F7D79" w:rsidP="003E3E22">
      <w:pPr>
        <w:rPr>
          <w:rFonts w:ascii="Times New Roman" w:hAnsi="Times New Roman"/>
        </w:rPr>
      </w:pPr>
      <w:r w:rsidRPr="00735CB9">
        <w:rPr>
          <w:rFonts w:ascii="Times New Roman" w:hAnsi="Times New Roman"/>
        </w:rPr>
        <w:object w:dxaOrig="1452" w:dyaOrig="8485">
          <v:shape id="_x0000_i1026" type="#_x0000_t75" style="width:80.4pt;height:468pt" o:ole="">
            <v:imagedata r:id="rId17" o:title=""/>
          </v:shape>
          <o:OLEObject Type="Embed" ProgID="Visio.Drawing.15" ShapeID="_x0000_i1026" DrawAspect="Content" ObjectID="_1584630078" r:id="rId18"/>
        </w:object>
      </w:r>
    </w:p>
    <w:p w:rsidR="00735CB9" w:rsidRPr="00735CB9" w:rsidRDefault="00735CB9" w:rsidP="00EB2D7D">
      <w:pPr>
        <w:pStyle w:val="3"/>
        <w:numPr>
          <w:ilvl w:val="1"/>
          <w:numId w:val="1"/>
        </w:numPr>
      </w:pPr>
      <w:bookmarkStart w:id="16" w:name="_Toc510888059"/>
      <w:r w:rsidRPr="00735CB9">
        <w:lastRenderedPageBreak/>
        <w:t>製作方法</w:t>
      </w:r>
      <w:bookmarkEnd w:id="16"/>
    </w:p>
    <w:p w:rsidR="00735CB9" w:rsidRPr="00735CB9" w:rsidRDefault="00633C23" w:rsidP="00735CB9">
      <w:pPr>
        <w:pStyle w:val="a3"/>
        <w:ind w:leftChars="0" w:left="720"/>
        <w:rPr>
          <w:rFonts w:ascii="Times New Roman" w:hAnsi="Times New Roman"/>
          <w:sz w:val="24"/>
          <w:szCs w:val="24"/>
        </w:rPr>
      </w:pPr>
      <w:proofErr w:type="spellStart"/>
      <w:r w:rsidRPr="00735CB9">
        <w:rPr>
          <w:rFonts w:ascii="Times New Roman" w:hAnsi="Times New Roman"/>
          <w:sz w:val="24"/>
          <w:szCs w:val="24"/>
        </w:rPr>
        <w:t>MedianFiltering</w:t>
      </w:r>
      <w:proofErr w:type="spellEnd"/>
      <w:r w:rsidR="00735CB9" w:rsidRPr="00735CB9">
        <w:rPr>
          <w:rFonts w:ascii="Times New Roman" w:hAnsi="Times New Roman"/>
          <w:sz w:val="24"/>
          <w:szCs w:val="24"/>
        </w:rPr>
        <w:t>的關鍵就在於</w:t>
      </w:r>
      <w:r w:rsidR="00735CB9" w:rsidRPr="00735CB9">
        <w:rPr>
          <w:rFonts w:ascii="Times New Roman" w:hAnsi="Times New Roman"/>
          <w:color w:val="FF0000"/>
          <w:sz w:val="24"/>
          <w:szCs w:val="24"/>
        </w:rPr>
        <w:t>讀取周圍的像素並找出中間值</w:t>
      </w:r>
      <w:r w:rsidR="00735CB9" w:rsidRPr="00735CB9">
        <w:rPr>
          <w:rFonts w:ascii="Times New Roman" w:hAnsi="Times New Roman"/>
          <w:sz w:val="24"/>
          <w:szCs w:val="24"/>
        </w:rPr>
        <w:t>，透過下方的程式碼可以將半徑</w:t>
      </w:r>
      <w:r w:rsidR="00735CB9" w:rsidRPr="00735CB9">
        <w:rPr>
          <w:rFonts w:ascii="Times New Roman" w:hAnsi="Times New Roman"/>
          <w:sz w:val="24"/>
          <w:szCs w:val="24"/>
        </w:rPr>
        <w:t>1</w:t>
      </w:r>
      <w:r w:rsidR="00735CB9" w:rsidRPr="00735CB9">
        <w:rPr>
          <w:rFonts w:ascii="Times New Roman" w:hAnsi="Times New Roman"/>
          <w:sz w:val="24"/>
          <w:szCs w:val="24"/>
        </w:rPr>
        <w:t>的像素放入</w:t>
      </w:r>
      <w:r w:rsidR="00735CB9" w:rsidRPr="00735CB9">
        <w:rPr>
          <w:rFonts w:ascii="Times New Roman" w:hAnsi="Times New Roman"/>
          <w:sz w:val="24"/>
          <w:szCs w:val="24"/>
        </w:rPr>
        <w:t>data</w:t>
      </w:r>
      <w:r w:rsidR="00735CB9" w:rsidRPr="00735CB9">
        <w:rPr>
          <w:rFonts w:ascii="Times New Roman" w:hAnsi="Times New Roman"/>
          <w:sz w:val="24"/>
          <w:szCs w:val="24"/>
        </w:rPr>
        <w:t>矩陣。</w:t>
      </w:r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735CB9" w:rsidRPr="00735CB9" w:rsidTr="0068682B">
        <w:tc>
          <w:tcPr>
            <w:tcW w:w="8362" w:type="dxa"/>
            <w:shd w:val="clear" w:color="auto" w:fill="auto"/>
          </w:tcPr>
          <w:p w:rsidR="00735CB9" w:rsidRPr="00735CB9" w:rsidRDefault="00735CB9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bookmarkStart w:id="17" w:name="_Hlk510469473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for (x = -</w:t>
            </w:r>
            <w:proofErr w:type="gram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1;x</w:t>
            </w:r>
            <w:proofErr w:type="gram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&lt; 2;x++)</w:t>
            </w:r>
          </w:p>
          <w:p w:rsidR="00735CB9" w:rsidRPr="00735CB9" w:rsidRDefault="00735CB9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   for (y = -</w:t>
            </w:r>
            <w:proofErr w:type="gram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1;y</w:t>
            </w:r>
            <w:proofErr w:type="gram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&lt; 2;y++)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gram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data[</w:t>
            </w:r>
            <w:proofErr w:type="gram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3 * (x + 1) + (y + 1)] = R[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+ x][j + y];</w:t>
            </w:r>
          </w:p>
        </w:tc>
      </w:tr>
    </w:tbl>
    <w:bookmarkEnd w:id="17"/>
    <w:p w:rsidR="00735CB9" w:rsidRPr="00735CB9" w:rsidRDefault="00735CB9" w:rsidP="00735CB9">
      <w:pPr>
        <w:pStyle w:val="a3"/>
        <w:ind w:leftChars="0" w:left="720"/>
        <w:rPr>
          <w:rFonts w:ascii="Times New Roman" w:hAnsi="Times New Roman"/>
          <w:sz w:val="24"/>
          <w:szCs w:val="24"/>
        </w:rPr>
      </w:pPr>
      <w:r w:rsidRPr="00735CB9">
        <w:rPr>
          <w:rFonts w:ascii="Times New Roman" w:hAnsi="Times New Roman"/>
          <w:sz w:val="24"/>
          <w:szCs w:val="24"/>
        </w:rPr>
        <w:t>再透過</w:t>
      </w:r>
      <w:r w:rsidRPr="00735CB9">
        <w:rPr>
          <w:rFonts w:ascii="Times New Roman" w:eastAsia="標楷體" w:hAnsi="Times New Roman"/>
          <w:noProof/>
          <w:kern w:val="0"/>
          <w:sz w:val="24"/>
          <w:szCs w:val="24"/>
        </w:rPr>
        <w:t>FindMedium</w:t>
      </w:r>
      <w:r w:rsidRPr="00735CB9">
        <w:rPr>
          <w:rFonts w:ascii="Times New Roman" w:eastAsia="標楷體" w:hAnsi="Times New Roman"/>
          <w:noProof/>
          <w:kern w:val="0"/>
          <w:sz w:val="24"/>
          <w:szCs w:val="24"/>
        </w:rPr>
        <w:t>函式回傳中間值，重複這些步驟即可將雜訊移除</w:t>
      </w:r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735CB9" w:rsidRPr="00735CB9" w:rsidTr="0068682B">
        <w:tc>
          <w:tcPr>
            <w:tcW w:w="8362" w:type="dxa"/>
            <w:shd w:val="clear" w:color="auto" w:fill="auto"/>
          </w:tcPr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FindMedium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(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data[9])   //</w:t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找中間值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{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, j;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temp;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for (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= 0;i &lt; 10;i++) {       //</w:t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氣泡排序法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 xml:space="preserve">for (j = </w:t>
            </w:r>
            <w:proofErr w:type="gram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0;j</w:t>
            </w:r>
            <w:proofErr w:type="gram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 xml:space="preserve"> &lt; 10;j++) {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if (data[j] &lt; data[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]) {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temp = data[j];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data[j] = data[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];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data[</w:t>
            </w:r>
            <w:proofErr w:type="spell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] = temp;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}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}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>}</w:t>
            </w:r>
          </w:p>
          <w:p w:rsidR="00735CB9" w:rsidRPr="00735CB9" w:rsidRDefault="00735CB9" w:rsidP="00735CB9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ab/>
              <w:t xml:space="preserve">return </w:t>
            </w:r>
            <w:proofErr w:type="gramStart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data[</w:t>
            </w:r>
            <w:proofErr w:type="gramEnd"/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4];</w:t>
            </w:r>
          </w:p>
          <w:p w:rsidR="00735CB9" w:rsidRPr="00735CB9" w:rsidRDefault="00735CB9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4"/>
                <w:szCs w:val="24"/>
              </w:rPr>
              <w:t>}</w:t>
            </w:r>
          </w:p>
        </w:tc>
      </w:tr>
    </w:tbl>
    <w:p w:rsidR="003E3E22" w:rsidRPr="00735CB9" w:rsidRDefault="00D27CDA" w:rsidP="00EB2D7D">
      <w:pPr>
        <w:pStyle w:val="3"/>
        <w:numPr>
          <w:ilvl w:val="1"/>
          <w:numId w:val="1"/>
        </w:numPr>
      </w:pPr>
      <w:bookmarkStart w:id="18" w:name="_Toc510888060"/>
      <w:r>
        <w:rPr>
          <w:rFonts w:hint="eastAsia"/>
        </w:rPr>
        <w:t>完整</w:t>
      </w:r>
      <w:r w:rsidR="003E3E22" w:rsidRPr="00735CB9">
        <w:t>程式碼</w:t>
      </w:r>
      <w:r w:rsidR="003E3E22" w:rsidRPr="00735CB9">
        <w:t>(</w:t>
      </w:r>
      <w:r w:rsidR="003E3E22" w:rsidRPr="00735CB9">
        <w:t>函數寫在</w:t>
      </w:r>
      <w:r w:rsidR="003E3E22" w:rsidRPr="00735CB9">
        <w:t>mask.cpp)</w:t>
      </w:r>
      <w:bookmarkEnd w:id="18"/>
    </w:p>
    <w:p w:rsidR="003E3E22" w:rsidRPr="00735CB9" w:rsidRDefault="003E3E22" w:rsidP="00735CB9">
      <w:pPr>
        <w:rPr>
          <w:rFonts w:ascii="Times New Roman" w:hAnsi="Times New Roman"/>
        </w:rPr>
      </w:pPr>
      <w:proofErr w:type="spellStart"/>
      <w:r w:rsidRPr="00735CB9">
        <w:rPr>
          <w:rFonts w:ascii="Times New Roman" w:hAnsi="Times New Roman"/>
        </w:rPr>
        <w:t>Main.c</w:t>
      </w:r>
      <w:proofErr w:type="spellEnd"/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3E3E22" w:rsidRPr="00735CB9" w:rsidTr="0068682B">
        <w:tc>
          <w:tcPr>
            <w:tcW w:w="8362" w:type="dxa"/>
          </w:tcPr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&lt;iostream&gt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&lt;stdlib.h&gt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"bmp.h"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"masks.h"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using namespace std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int R[MaxBMPSizeX][MaxBMPSizeY]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int r[MaxBMPSizeX][MaxBMPSizeY]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int main(int argc, char *argv[])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{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int width, height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open_bmp((char*)"lena_noisy_pepper&amp;salt.bmp", R, R, R, width, height)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 xml:space="preserve">    MedianFiltering(r, R, width, height); </w:t>
            </w:r>
            <w:r w:rsidRPr="00735CB9">
              <w:rPr>
                <w:rFonts w:ascii="Times New Roman" w:eastAsia="標楷體" w:hAnsi="Times New Roman"/>
                <w:noProof/>
                <w:color w:val="FF0000"/>
                <w:kern w:val="0"/>
                <w:sz w:val="22"/>
                <w:szCs w:val="24"/>
              </w:rPr>
              <w:t>//import function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save_bmp((char*)"lena_noisy_pepper&amp;salt.bmp", r, r, r);</w:t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//</w:t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第二題</w:t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printf("Job Finished!\n")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close_bmp()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lastRenderedPageBreak/>
              <w:tab/>
              <w:t>system("PAUSE")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return 0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}</w:t>
            </w:r>
          </w:p>
        </w:tc>
      </w:tr>
    </w:tbl>
    <w:p w:rsidR="003E3E22" w:rsidRPr="00735CB9" w:rsidRDefault="003E3E22" w:rsidP="00735CB9">
      <w:pPr>
        <w:rPr>
          <w:rFonts w:ascii="Times New Roman" w:hAnsi="Times New Roman"/>
        </w:rPr>
      </w:pPr>
      <w:r w:rsidRPr="00735CB9">
        <w:rPr>
          <w:rFonts w:ascii="Times New Roman" w:hAnsi="Times New Roman"/>
        </w:rPr>
        <w:lastRenderedPageBreak/>
        <w:t>Mask.cpp</w:t>
      </w:r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3E3E22" w:rsidRPr="00735CB9" w:rsidTr="0068682B">
        <w:tc>
          <w:tcPr>
            <w:tcW w:w="8362" w:type="dxa"/>
            <w:shd w:val="clear" w:color="auto" w:fill="auto"/>
          </w:tcPr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bookmarkStart w:id="19" w:name="_Hlk510469387"/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"bmp.h"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&lt;math.h&gt;</w:t>
            </w:r>
          </w:p>
          <w:p w:rsidR="003E3E22" w:rsidRPr="00735CB9" w:rsidRDefault="003E3E22" w:rsidP="0068682B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1F7D7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color w:val="FF0000"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 xml:space="preserve">int FindMedium(int data[9])   </w:t>
            </w:r>
            <w:r w:rsidRPr="00D4586B">
              <w:rPr>
                <w:rFonts w:ascii="Times New Roman" w:eastAsia="標楷體" w:hAnsi="Times New Roman"/>
                <w:noProof/>
                <w:color w:val="FF0000"/>
                <w:kern w:val="0"/>
                <w:sz w:val="22"/>
                <w:szCs w:val="24"/>
              </w:rPr>
              <w:t>//</w:t>
            </w:r>
            <w:r w:rsidRPr="00D4586B">
              <w:rPr>
                <w:rFonts w:ascii="Times New Roman" w:eastAsia="標楷體" w:hAnsi="Times New Roman"/>
                <w:noProof/>
                <w:color w:val="FF0000"/>
                <w:kern w:val="0"/>
                <w:sz w:val="22"/>
                <w:szCs w:val="24"/>
              </w:rPr>
              <w:t>找中間值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{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int i, j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int temp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 xml:space="preserve">for (i = 0;i &lt; 10;i++) {       </w:t>
            </w:r>
            <w:r w:rsidRPr="00D4586B">
              <w:rPr>
                <w:rFonts w:ascii="Times New Roman" w:eastAsia="標楷體" w:hAnsi="Times New Roman"/>
                <w:noProof/>
                <w:color w:val="FF0000"/>
                <w:kern w:val="0"/>
                <w:sz w:val="22"/>
                <w:szCs w:val="24"/>
              </w:rPr>
              <w:t>//</w:t>
            </w:r>
            <w:r w:rsidRPr="00D4586B">
              <w:rPr>
                <w:rFonts w:ascii="Times New Roman" w:eastAsia="標楷體" w:hAnsi="Times New Roman"/>
                <w:noProof/>
                <w:color w:val="FF0000"/>
                <w:kern w:val="0"/>
                <w:sz w:val="22"/>
                <w:szCs w:val="24"/>
              </w:rPr>
              <w:t>氣泡排序法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for (j = 0;j &lt; 10;j++) {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if (data[j] &lt; data[i]) {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temp = data[j]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data[j] = data[i]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data[i] = temp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}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}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}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return data[4]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}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void </w:t>
            </w:r>
            <w:proofErr w:type="spellStart"/>
            <w:proofErr w:type="gram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MedianFiltering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(</w:t>
            </w:r>
            <w:proofErr w:type="spellStart"/>
            <w:proofErr w:type="gram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r[1024][1024],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R[1024][1024],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&amp; width,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&amp; height)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{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</w:t>
            </w:r>
            <w:proofErr w:type="gram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data[</w:t>
            </w:r>
            <w:proofErr w:type="gram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9]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nt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x, y,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, j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for (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= 0;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&lt; width;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++)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{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 xml:space="preserve">for (j = 0; j &lt; height;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j++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)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{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for (x = -</w:t>
            </w:r>
            <w:proofErr w:type="gram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1;x</w:t>
            </w:r>
            <w:proofErr w:type="gram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&lt; 2;x++)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for (y = -</w:t>
            </w:r>
            <w:proofErr w:type="gram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1;y</w:t>
            </w:r>
            <w:proofErr w:type="gram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&lt; 2;y++)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proofErr w:type="gram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data[</w:t>
            </w:r>
            <w:proofErr w:type="gram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3 * (x + 1) + (y + 1)] = R[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 + x][j + y]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r[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i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 xml:space="preserve">][j] = </w:t>
            </w:r>
            <w:proofErr w:type="spellStart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FindMedium</w:t>
            </w:r>
            <w:proofErr w:type="spellEnd"/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(data);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</w: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}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2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ab/>
              <w:t>}</w:t>
            </w:r>
          </w:p>
          <w:p w:rsidR="003E3E22" w:rsidRPr="00735CB9" w:rsidRDefault="003E3E22" w:rsidP="003E3E22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735CB9">
              <w:rPr>
                <w:rFonts w:ascii="Times New Roman" w:eastAsia="標楷體" w:hAnsi="Times New Roman"/>
                <w:sz w:val="22"/>
                <w:szCs w:val="24"/>
              </w:rPr>
              <w:t>}</w:t>
            </w:r>
          </w:p>
        </w:tc>
      </w:tr>
    </w:tbl>
    <w:p w:rsidR="003E3E22" w:rsidRPr="00735CB9" w:rsidRDefault="003E3E22" w:rsidP="00EB2D7D">
      <w:pPr>
        <w:pStyle w:val="3"/>
        <w:numPr>
          <w:ilvl w:val="1"/>
          <w:numId w:val="1"/>
        </w:numPr>
      </w:pPr>
      <w:bookmarkStart w:id="20" w:name="_Toc510888061"/>
      <w:bookmarkEnd w:id="19"/>
      <w:r w:rsidRPr="00735CB9">
        <w:t>結果圖與原圖比較</w:t>
      </w:r>
      <w:bookmarkEnd w:id="20"/>
    </w:p>
    <w:p w:rsidR="003E3E22" w:rsidRPr="00483342" w:rsidRDefault="00735CB9" w:rsidP="003E3E22">
      <w:r>
        <w:rPr>
          <w:noProof/>
        </w:rPr>
        <w:lastRenderedPageBreak/>
        <w:drawing>
          <wp:inline distT="0" distB="0" distL="0" distR="0">
            <wp:extent cx="2160000" cy="216000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F7D79">
        <w:rPr>
          <w:rFonts w:hint="eastAsia"/>
        </w:rPr>
        <w:t xml:space="preserve">        </w:t>
      </w:r>
      <w:r>
        <w:rPr>
          <w:noProof/>
        </w:rPr>
        <w:drawing>
          <wp:inline distT="0" distB="0" distL="0" distR="0">
            <wp:extent cx="2160000" cy="2160000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802" w:rsidRDefault="00633C23" w:rsidP="00411134">
      <w:pPr>
        <w:pStyle w:val="2"/>
      </w:pPr>
      <w:bookmarkStart w:id="21" w:name="_Toc510888062"/>
      <w:proofErr w:type="spellStart"/>
      <w:r w:rsidRPr="00633C23">
        <w:t>HistogramEqualization</w:t>
      </w:r>
      <w:bookmarkEnd w:id="21"/>
      <w:proofErr w:type="spellEnd"/>
    </w:p>
    <w:p w:rsidR="00B91E4A" w:rsidRDefault="00411134" w:rsidP="00EB2D7D">
      <w:pPr>
        <w:pStyle w:val="3"/>
        <w:numPr>
          <w:ilvl w:val="1"/>
          <w:numId w:val="1"/>
        </w:numPr>
        <w:rPr>
          <w:b/>
        </w:rPr>
      </w:pPr>
      <w:bookmarkStart w:id="22" w:name="_Toc510888063"/>
      <w:r>
        <w:rPr>
          <w:rFonts w:hint="eastAsia"/>
        </w:rPr>
        <w:t>題目說明</w:t>
      </w:r>
      <w:bookmarkEnd w:id="22"/>
    </w:p>
    <w:p w:rsidR="00411134" w:rsidRPr="001F7D79" w:rsidRDefault="00411134" w:rsidP="00D4586B">
      <w:pPr>
        <w:ind w:left="840" w:firstLine="480"/>
        <w:rPr>
          <w:rFonts w:ascii="Times New Roman" w:hAnsi="標楷體"/>
          <w:sz w:val="24"/>
        </w:rPr>
      </w:pPr>
      <w:r w:rsidRPr="001F7D79">
        <w:rPr>
          <w:sz w:val="24"/>
          <w:shd w:val="clear" w:color="auto" w:fill="FFFFFF"/>
        </w:rPr>
        <w:t>圖像的</w:t>
      </w:r>
      <w:proofErr w:type="gramStart"/>
      <w:r w:rsidRPr="001F7D79">
        <w:rPr>
          <w:sz w:val="24"/>
          <w:shd w:val="clear" w:color="auto" w:fill="FFFFFF"/>
        </w:rPr>
        <w:t>的</w:t>
      </w:r>
      <w:proofErr w:type="gramEnd"/>
      <w:r w:rsidRPr="001F7D79">
        <w:rPr>
          <w:sz w:val="24"/>
          <w:shd w:val="clear" w:color="auto" w:fill="FFFFFF"/>
        </w:rPr>
        <w:t>對比度相當接近的時候。通過這種方法，</w:t>
      </w:r>
      <w:r w:rsidR="00B91E4A" w:rsidRPr="001F7D79">
        <w:rPr>
          <w:rFonts w:hint="eastAsia"/>
          <w:sz w:val="24"/>
        </w:rPr>
        <w:t>可以進行調整使圖片更容易觀看</w:t>
      </w:r>
      <w:r w:rsidRPr="001F7D79">
        <w:rPr>
          <w:sz w:val="24"/>
          <w:shd w:val="clear" w:color="auto" w:fill="FFFFFF"/>
        </w:rPr>
        <w:t>。</w:t>
      </w:r>
    </w:p>
    <w:p w:rsidR="00411134" w:rsidRPr="00B91E4A" w:rsidRDefault="00411134" w:rsidP="00EB2D7D">
      <w:pPr>
        <w:pStyle w:val="3"/>
        <w:numPr>
          <w:ilvl w:val="1"/>
          <w:numId w:val="1"/>
        </w:numPr>
        <w:rPr>
          <w:b/>
        </w:rPr>
      </w:pPr>
      <w:bookmarkStart w:id="23" w:name="_Toc510888064"/>
      <w:r w:rsidRPr="00B91E4A">
        <w:rPr>
          <w:rFonts w:hint="eastAsia"/>
        </w:rPr>
        <w:t>本程式的演算法</w:t>
      </w:r>
      <w:bookmarkEnd w:id="23"/>
    </w:p>
    <w:p w:rsidR="00411134" w:rsidRDefault="001F7D79" w:rsidP="00EB2D7D">
      <w:r>
        <w:object w:dxaOrig="3445" w:dyaOrig="8485">
          <v:shape id="_x0000_i1027" type="#_x0000_t75" style="width:134.4pt;height:330.6pt" o:ole="">
            <v:imagedata r:id="rId21" o:title=""/>
          </v:shape>
          <o:OLEObject Type="Embed" ProgID="Visio.Drawing.15" ShapeID="_x0000_i1027" DrawAspect="Content" ObjectID="_1584630079" r:id="rId22"/>
        </w:object>
      </w:r>
    </w:p>
    <w:p w:rsidR="00411134" w:rsidRPr="00B91E4A" w:rsidRDefault="00411134" w:rsidP="00EB2D7D">
      <w:pPr>
        <w:pStyle w:val="3"/>
        <w:numPr>
          <w:ilvl w:val="1"/>
          <w:numId w:val="1"/>
        </w:numPr>
        <w:rPr>
          <w:b/>
        </w:rPr>
      </w:pPr>
      <w:bookmarkStart w:id="24" w:name="_Toc510888065"/>
      <w:r w:rsidRPr="00B91E4A">
        <w:rPr>
          <w:rFonts w:hint="eastAsia"/>
        </w:rPr>
        <w:lastRenderedPageBreak/>
        <w:t>製作方式</w:t>
      </w:r>
      <w:bookmarkEnd w:id="24"/>
    </w:p>
    <w:p w:rsidR="00411134" w:rsidRPr="00B91E4A" w:rsidRDefault="00411134" w:rsidP="00B91E4A">
      <w:pPr>
        <w:rPr>
          <w:sz w:val="24"/>
        </w:rPr>
      </w:pPr>
      <w:r w:rsidRPr="00B91E4A">
        <w:rPr>
          <w:rFonts w:hint="eastAsia"/>
          <w:sz w:val="24"/>
        </w:rPr>
        <w:t>透過下方的程式碼，我們</w:t>
      </w:r>
      <w:proofErr w:type="gramStart"/>
      <w:r w:rsidRPr="00B91E4A">
        <w:rPr>
          <w:rFonts w:hint="eastAsia"/>
          <w:sz w:val="24"/>
        </w:rPr>
        <w:t>可僅走</w:t>
      </w:r>
      <w:proofErr w:type="gramEnd"/>
      <w:r w:rsidRPr="00B91E4A">
        <w:rPr>
          <w:rFonts w:hint="eastAsia"/>
          <w:sz w:val="24"/>
        </w:rPr>
        <w:t>一次</w:t>
      </w:r>
      <w:r w:rsidR="00D27CDA" w:rsidRPr="00B91E4A">
        <w:rPr>
          <w:rFonts w:hint="eastAsia"/>
          <w:sz w:val="24"/>
        </w:rPr>
        <w:t>圖片</w:t>
      </w:r>
      <w:r w:rsidRPr="00B91E4A">
        <w:rPr>
          <w:rFonts w:hint="eastAsia"/>
          <w:sz w:val="24"/>
        </w:rPr>
        <w:t>並取得各灰階值</w:t>
      </w:r>
      <w:r w:rsidR="00D27CDA" w:rsidRPr="00B91E4A">
        <w:rPr>
          <w:rFonts w:hint="eastAsia"/>
          <w:sz w:val="24"/>
        </w:rPr>
        <w:t>的個數</w:t>
      </w:r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411134" w:rsidRPr="00735CB9" w:rsidTr="00C17051">
        <w:tc>
          <w:tcPr>
            <w:tcW w:w="8362" w:type="dxa"/>
            <w:shd w:val="clear" w:color="auto" w:fill="auto"/>
          </w:tcPr>
          <w:p w:rsidR="00411134" w:rsidRPr="00411134" w:rsidRDefault="00411134" w:rsidP="00411134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bookmarkStart w:id="25" w:name="_Hlk510546103"/>
            <w:r w:rsidRPr="00411134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for (i = 0; i &lt; width; i++)</w:t>
            </w:r>
          </w:p>
          <w:p w:rsidR="00411134" w:rsidRPr="00411134" w:rsidRDefault="00411134" w:rsidP="00411134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411134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for (j = 0; j &lt; height; j++)</w:t>
            </w:r>
          </w:p>
          <w:p w:rsidR="00411134" w:rsidRPr="00735CB9" w:rsidRDefault="00411134" w:rsidP="00411134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411134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411134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count[R[i][j]][1]++;</w:t>
            </w:r>
          </w:p>
        </w:tc>
      </w:tr>
    </w:tbl>
    <w:bookmarkEnd w:id="25"/>
    <w:p w:rsidR="00411134" w:rsidRPr="00B91E4A" w:rsidRDefault="00D27CDA" w:rsidP="00B91E4A">
      <w:pPr>
        <w:rPr>
          <w:sz w:val="24"/>
        </w:rPr>
      </w:pPr>
      <w:r w:rsidRPr="00B91E4A">
        <w:rPr>
          <w:rFonts w:hint="eastAsia"/>
          <w:sz w:val="24"/>
        </w:rPr>
        <w:t>再透過這程式碼，取得累積的個數</w:t>
      </w:r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D27CDA" w:rsidRPr="00735CB9" w:rsidTr="00C17051">
        <w:tc>
          <w:tcPr>
            <w:tcW w:w="8362" w:type="dxa"/>
            <w:shd w:val="clear" w:color="auto" w:fill="auto"/>
          </w:tcPr>
          <w:p w:rsidR="00D27CDA" w:rsidRPr="00D27CDA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bookmarkStart w:id="26" w:name="_Hlk510546269"/>
            <w:r w:rsidRPr="00411134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f</w:t>
            </w: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or (i = 0; i &lt; 256; i++) {</w:t>
            </w:r>
          </w:p>
          <w:p w:rsidR="00D27CDA" w:rsidRPr="00D27CDA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count_temp += count[i][1];</w:t>
            </w:r>
          </w:p>
          <w:p w:rsidR="00D27CDA" w:rsidRPr="00D27CDA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count_total[i][0] = i;</w:t>
            </w:r>
          </w:p>
          <w:p w:rsidR="00D27CDA" w:rsidRPr="00D27CDA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count_total[i][1] = count_temp;</w:t>
            </w:r>
          </w:p>
          <w:p w:rsidR="00D27CDA" w:rsidRPr="00735CB9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}</w:t>
            </w:r>
          </w:p>
        </w:tc>
      </w:tr>
    </w:tbl>
    <w:bookmarkEnd w:id="26"/>
    <w:p w:rsidR="00D27CDA" w:rsidRPr="00B91E4A" w:rsidRDefault="00D27CDA" w:rsidP="00B91E4A">
      <w:pPr>
        <w:rPr>
          <w:sz w:val="24"/>
        </w:rPr>
      </w:pPr>
      <w:r w:rsidRPr="00B91E4A">
        <w:rPr>
          <w:rFonts w:hint="eastAsia"/>
          <w:sz w:val="24"/>
        </w:rPr>
        <w:t>最後再對每</w:t>
      </w:r>
      <w:proofErr w:type="gramStart"/>
      <w:r w:rsidRPr="00B91E4A">
        <w:rPr>
          <w:rFonts w:hint="eastAsia"/>
          <w:sz w:val="24"/>
        </w:rPr>
        <w:t>個</w:t>
      </w:r>
      <w:proofErr w:type="gramEnd"/>
      <w:r w:rsidRPr="00B91E4A">
        <w:rPr>
          <w:rFonts w:hint="eastAsia"/>
          <w:sz w:val="24"/>
        </w:rPr>
        <w:t>像素做計算，即可得到新的灰階值</w:t>
      </w:r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D27CDA" w:rsidRPr="00735CB9" w:rsidTr="00C17051">
        <w:tc>
          <w:tcPr>
            <w:tcW w:w="8362" w:type="dxa"/>
            <w:shd w:val="clear" w:color="auto" w:fill="auto"/>
          </w:tcPr>
          <w:p w:rsidR="00D27CDA" w:rsidRPr="00D27CDA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bookmarkStart w:id="27" w:name="_Hlk510546526"/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for (i = 0; i &lt; width; i++)</w:t>
            </w:r>
          </w:p>
          <w:p w:rsidR="00D27CDA" w:rsidRPr="00D27CDA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for (j = 0; j &lt; height; j++)</w:t>
            </w:r>
          </w:p>
          <w:p w:rsidR="00D27CDA" w:rsidRPr="00735CB9" w:rsidRDefault="00D27CDA" w:rsidP="00D27CD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</w:r>
            <w:r w:rsidRPr="00D27CD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r[i][j] = (int)round((float)(count_total[R[i][j]][1] - min) / (width * height - min) * 255);</w:t>
            </w:r>
          </w:p>
        </w:tc>
      </w:tr>
    </w:tbl>
    <w:p w:rsidR="00D27CDA" w:rsidRPr="00B91E4A" w:rsidRDefault="00EB2D7D" w:rsidP="00EB2D7D">
      <w:pPr>
        <w:pStyle w:val="3"/>
        <w:numPr>
          <w:ilvl w:val="1"/>
          <w:numId w:val="1"/>
        </w:numPr>
        <w:rPr>
          <w:b/>
        </w:rPr>
      </w:pPr>
      <w:bookmarkStart w:id="28" w:name="_Toc510888066"/>
      <w:bookmarkEnd w:id="27"/>
      <w:r w:rsidRPr="00B91E4A">
        <w:rPr>
          <w:rFonts w:hint="eastAsia"/>
        </w:rPr>
        <w:t>完整程式碼</w:t>
      </w:r>
      <w:r w:rsidRPr="00B91E4A">
        <w:rPr>
          <w:rFonts w:hint="eastAsia"/>
        </w:rPr>
        <w:t>(</w:t>
      </w:r>
      <w:r w:rsidRPr="00B91E4A">
        <w:rPr>
          <w:rFonts w:hint="eastAsia"/>
        </w:rPr>
        <w:t>函數寫在</w:t>
      </w:r>
      <w:proofErr w:type="spellStart"/>
      <w:r w:rsidRPr="00B91E4A">
        <w:rPr>
          <w:rFonts w:hint="eastAsia"/>
        </w:rPr>
        <w:t>mask.c</w:t>
      </w:r>
      <w:proofErr w:type="spellEnd"/>
      <w:r w:rsidRPr="00B91E4A">
        <w:rPr>
          <w:rFonts w:hint="eastAsia"/>
        </w:rPr>
        <w:t>)</w:t>
      </w:r>
      <w:bookmarkEnd w:id="28"/>
    </w:p>
    <w:p w:rsidR="00B91E4A" w:rsidRDefault="00B91E4A" w:rsidP="00B91E4A">
      <w:proofErr w:type="spellStart"/>
      <w:r w:rsidRPr="000F38BB">
        <w:rPr>
          <w:sz w:val="24"/>
        </w:rPr>
        <w:t>Main.c</w:t>
      </w:r>
      <w:proofErr w:type="spellEnd"/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B91E4A" w:rsidRPr="00735CB9" w:rsidTr="00C17051">
        <w:tc>
          <w:tcPr>
            <w:tcW w:w="8362" w:type="dxa"/>
            <w:shd w:val="clear" w:color="auto" w:fill="auto"/>
          </w:tcPr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bookmarkStart w:id="29" w:name="_Hlk510546619"/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&lt;iostream&gt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&lt;stdlib.h&gt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"bmp.h"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"masks.h"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using namespace std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int R[MaxBMPSizeX][MaxBMPSizeY]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int r[MaxBMPSizeX][MaxBMPSizeY]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int main(int argc, char *argv[]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{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int width, height;</w:t>
            </w:r>
          </w:p>
          <w:p w:rsid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noProof/>
                <w:kern w:val="0"/>
                <w:sz w:val="22"/>
                <w:szCs w:val="24"/>
              </w:rPr>
              <w:tab/>
              <w:t xml:space="preserve">open_bmp((char*)"boat.bmp", R, R, R, width, height); 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noProof/>
                <w:kern w:val="0"/>
                <w:sz w:val="22"/>
                <w:szCs w:val="24"/>
              </w:rPr>
              <w:tab/>
              <w:t xml:space="preserve">HistogramEqualization(r, R, width, height); 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noProof/>
                <w:kern w:val="0"/>
                <w:sz w:val="22"/>
                <w:szCs w:val="24"/>
              </w:rPr>
              <w:tab/>
              <w:t>save_bmp((char*)"boat_new.bmp", r, r, r);</w:t>
            </w:r>
            <w:r w:rsidRPr="00B91E4A">
              <w:rPr>
                <w:rFonts w:ascii="Times New Roman" w:eastAsia="標楷體" w:hAnsi="Times New Roman" w:hint="eastAsia"/>
                <w:noProof/>
                <w:kern w:val="0"/>
                <w:sz w:val="22"/>
                <w:szCs w:val="24"/>
              </w:rPr>
              <w:tab/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printf("Job Finished!\n")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close_bmp()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system("PAUSE")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ab/>
              <w:t>return 0;</w:t>
            </w:r>
          </w:p>
          <w:p w:rsidR="00B91E4A" w:rsidRPr="00735CB9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}</w:t>
            </w:r>
          </w:p>
        </w:tc>
      </w:tr>
    </w:tbl>
    <w:bookmarkEnd w:id="29"/>
    <w:p w:rsidR="00B91E4A" w:rsidRPr="000F38BB" w:rsidRDefault="00B91E4A" w:rsidP="00B91E4A">
      <w:pPr>
        <w:rPr>
          <w:sz w:val="24"/>
        </w:rPr>
      </w:pPr>
      <w:proofErr w:type="spellStart"/>
      <w:r w:rsidRPr="000F38BB">
        <w:rPr>
          <w:sz w:val="24"/>
        </w:rPr>
        <w:t>Mask.c</w:t>
      </w:r>
      <w:proofErr w:type="spellEnd"/>
    </w:p>
    <w:tbl>
      <w:tblPr>
        <w:tblW w:w="0" w:type="auto"/>
        <w:tblInd w:w="3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7929"/>
      </w:tblGrid>
      <w:tr w:rsidR="00B91E4A" w:rsidRPr="00735CB9" w:rsidTr="00B70D5D">
        <w:tc>
          <w:tcPr>
            <w:tcW w:w="7929" w:type="dxa"/>
            <w:shd w:val="clear" w:color="auto" w:fill="auto"/>
          </w:tcPr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"bmp.h"</w:t>
            </w:r>
          </w:p>
          <w:p w:rsid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</w:pPr>
            <w:r w:rsidRPr="00B91E4A">
              <w:rPr>
                <w:rFonts w:ascii="Times New Roman" w:eastAsia="標楷體" w:hAnsi="Times New Roman"/>
                <w:noProof/>
                <w:kern w:val="0"/>
                <w:sz w:val="22"/>
                <w:szCs w:val="24"/>
              </w:rPr>
              <w:t>#include &lt;math.h&gt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lastRenderedPageBreak/>
              <w:t xml:space="preserve">void </w:t>
            </w:r>
            <w:proofErr w:type="spellStart"/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HistogramEqualization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(</w:t>
            </w:r>
            <w:proofErr w:type="spellStart"/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r[1024][1024],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R[1024][1024],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&amp; width,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&amp; height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{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[</w:t>
            </w:r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256][2] = { 0 }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, j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for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= </w:t>
            </w:r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0;i</w:t>
            </w:r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&lt; 256;i++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count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][0] =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//</w:t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計數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for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= 0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&lt; width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++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 xml:space="preserve">for (j = 0; j &lt; height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j++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count[R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[j</w:t>
            </w:r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][</w:t>
            </w:r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1]++;   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sz w:val="24"/>
                <w:szCs w:val="24"/>
              </w:rPr>
              <w:tab/>
              <w:t>/</w:t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/</w:t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累加計數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emp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= 0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</w:t>
            </w:r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total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[</w:t>
            </w:r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256][2] = { 0 }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for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= 0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&lt; 256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++) {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emp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+= count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[1]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otal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][0] =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otal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][1] =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emp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}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//</w:t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找最小累加數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min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for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= 0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&lt; </w:t>
            </w:r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256;i</w:t>
            </w:r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++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if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otal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[1] == 0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continue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else {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 xml:space="preserve">min =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otal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[1]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break;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}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 w:hint="eastAsia"/>
                <w:sz w:val="24"/>
                <w:szCs w:val="24"/>
              </w:rPr>
            </w:pP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 w:hint="eastAsia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//</w:t>
            </w:r>
            <w:r w:rsidRPr="00B91E4A">
              <w:rPr>
                <w:rFonts w:ascii="Times New Roman" w:eastAsia="標楷體" w:hAnsi="Times New Roman" w:hint="eastAsia"/>
                <w:color w:val="FF0000"/>
                <w:sz w:val="24"/>
                <w:szCs w:val="24"/>
              </w:rPr>
              <w:t>計算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for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= 0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 xml:space="preserve"> &lt; width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++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 xml:space="preserve">for (j = 0; j &lt; height; 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j++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)</w:t>
            </w:r>
          </w:p>
          <w:p w:rsidR="00B91E4A" w:rsidRPr="00B91E4A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</w: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ab/>
              <w:t>r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[j] = 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nt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)round((float)(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count_total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[R[</w:t>
            </w:r>
            <w:proofErr w:type="spell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i</w:t>
            </w:r>
            <w:proofErr w:type="spell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[j</w:t>
            </w:r>
            <w:proofErr w:type="gramStart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]][</w:t>
            </w:r>
            <w:proofErr w:type="gramEnd"/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1] - min) / (width * height - min) * 255);</w:t>
            </w:r>
          </w:p>
          <w:p w:rsidR="00B91E4A" w:rsidRPr="00735CB9" w:rsidRDefault="00B91E4A" w:rsidP="00B91E4A">
            <w:pPr>
              <w:autoSpaceDE w:val="0"/>
              <w:autoSpaceDN w:val="0"/>
              <w:adjustRightInd w:val="0"/>
              <w:spacing w:line="280" w:lineRule="exact"/>
              <w:rPr>
                <w:rFonts w:ascii="Times New Roman" w:eastAsia="標楷體" w:hAnsi="Times New Roman"/>
                <w:sz w:val="24"/>
                <w:szCs w:val="24"/>
              </w:rPr>
            </w:pPr>
            <w:r w:rsidRPr="00B91E4A">
              <w:rPr>
                <w:rFonts w:ascii="Times New Roman" w:eastAsia="標楷體" w:hAnsi="Times New Roman"/>
                <w:sz w:val="24"/>
                <w:szCs w:val="24"/>
              </w:rPr>
              <w:t>}</w:t>
            </w:r>
          </w:p>
        </w:tc>
      </w:tr>
    </w:tbl>
    <w:p w:rsidR="00B70D5D" w:rsidRPr="00B70D5D" w:rsidRDefault="00EB2D7D" w:rsidP="00EB2D7D">
      <w:pPr>
        <w:pStyle w:val="3"/>
        <w:numPr>
          <w:ilvl w:val="1"/>
          <w:numId w:val="1"/>
        </w:numPr>
        <w:rPr>
          <w:sz w:val="32"/>
        </w:rPr>
      </w:pPr>
      <w:bookmarkStart w:id="30" w:name="_Toc510888067"/>
      <w:r>
        <w:rPr>
          <w:rFonts w:hint="eastAsia"/>
        </w:rPr>
        <w:t>結果圖與原圖比較</w:t>
      </w:r>
      <w:bookmarkEnd w:id="30"/>
    </w:p>
    <w:p w:rsidR="00B70D5D" w:rsidRPr="00B70D5D" w:rsidRDefault="00B70D5D" w:rsidP="00B70D5D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>
            <wp:extent cx="2520000" cy="252000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</w:rPr>
        <w:t xml:space="preserve">  </w:t>
      </w:r>
      <w:r>
        <w:rPr>
          <w:noProof/>
        </w:rPr>
        <w:drawing>
          <wp:inline distT="0" distB="0" distL="0" distR="0">
            <wp:extent cx="2520000" cy="25200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C23" w:rsidRDefault="00B70D5D" w:rsidP="00882802">
      <w:pPr>
        <w:pStyle w:val="2"/>
      </w:pPr>
      <w:bookmarkStart w:id="31" w:name="_Toc510888068"/>
      <w:r>
        <w:rPr>
          <w:rFonts w:hint="eastAsia"/>
        </w:rPr>
        <w:t>心得</w:t>
      </w:r>
      <w:bookmarkEnd w:id="31"/>
    </w:p>
    <w:p w:rsidR="000F38BB" w:rsidRPr="001F7D79" w:rsidRDefault="000F38BB" w:rsidP="000F38BB">
      <w:pPr>
        <w:pStyle w:val="a3"/>
        <w:spacing w:beforeLines="50" w:before="190" w:afterLines="50" w:after="190" w:line="520" w:lineRule="exact"/>
        <w:ind w:leftChars="0" w:left="357" w:firstLineChars="200" w:firstLine="480"/>
        <w:jc w:val="both"/>
        <w:rPr>
          <w:rFonts w:ascii="Times New Roman" w:eastAsia="標楷體" w:hAnsi="Times New Roman" w:hint="eastAsia"/>
          <w:sz w:val="24"/>
        </w:rPr>
      </w:pPr>
      <w:r w:rsidRPr="001F7D79">
        <w:rPr>
          <w:rFonts w:ascii="Times New Roman" w:eastAsia="標楷體" w:hAnsi="Times New Roman" w:hint="eastAsia"/>
          <w:sz w:val="24"/>
        </w:rPr>
        <w:t>這是影像處理的第一次作業，一開始以為會很困難，像是用到指標這種很複雜的，但還好只是透過陣列做類似資料處理。因為可能以</w:t>
      </w:r>
      <w:bookmarkStart w:id="32" w:name="_GoBack"/>
      <w:bookmarkEnd w:id="32"/>
      <w:r w:rsidRPr="001F7D79">
        <w:rPr>
          <w:rFonts w:ascii="Times New Roman" w:eastAsia="標楷體" w:hAnsi="Times New Roman" w:hint="eastAsia"/>
          <w:sz w:val="24"/>
        </w:rPr>
        <w:t>後會使用到，因此是以函數來做這次的作業，並不是用一題一個</w:t>
      </w:r>
      <w:proofErr w:type="spellStart"/>
      <w:r w:rsidRPr="001F7D79">
        <w:rPr>
          <w:rFonts w:ascii="Times New Roman" w:eastAsia="標楷體" w:hAnsi="Times New Roman" w:hint="eastAsia"/>
          <w:sz w:val="24"/>
        </w:rPr>
        <w:t>main.c</w:t>
      </w:r>
      <w:proofErr w:type="spellEnd"/>
      <w:r w:rsidRPr="001F7D79">
        <w:rPr>
          <w:rFonts w:ascii="Times New Roman" w:eastAsia="標楷體" w:hAnsi="Times New Roman" w:hint="eastAsia"/>
          <w:sz w:val="24"/>
        </w:rPr>
        <w:t>檔，這樣也可以練習函數的使用方法。透過這次的作業，從上課的筆記到網路上的資料都看了很多遍，對於影像處理又有更多的認識。</w:t>
      </w:r>
    </w:p>
    <w:sectPr w:rsidR="000F38BB" w:rsidRPr="001F7D79" w:rsidSect="007C3C62">
      <w:footerReference w:type="default" r:id="rId25"/>
      <w:pgSz w:w="11906" w:h="16838"/>
      <w:pgMar w:top="993" w:right="1800" w:bottom="851" w:left="1800" w:header="851" w:footer="992" w:gutter="0"/>
      <w:pgNumType w:start="0"/>
      <w:cols w:space="425"/>
      <w:titlePg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6A0C" w:rsidRDefault="00136A0C" w:rsidP="0031356A">
      <w:r>
        <w:separator/>
      </w:r>
    </w:p>
  </w:endnote>
  <w:endnote w:type="continuationSeparator" w:id="0">
    <w:p w:rsidR="00136A0C" w:rsidRDefault="00136A0C" w:rsidP="003135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47B77" w:rsidRDefault="00447B77">
    <w:pPr>
      <w:pStyle w:val="af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706AD" w:rsidRPr="003706AD">
      <w:rPr>
        <w:noProof/>
        <w:lang w:val="zh-TW"/>
      </w:rPr>
      <w:t>9</w:t>
    </w:r>
    <w:r>
      <w:fldChar w:fldCharType="end"/>
    </w:r>
  </w:p>
  <w:p w:rsidR="00447B77" w:rsidRDefault="00447B77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6A0C" w:rsidRDefault="00136A0C" w:rsidP="0031356A">
      <w:r>
        <w:separator/>
      </w:r>
    </w:p>
  </w:footnote>
  <w:footnote w:type="continuationSeparator" w:id="0">
    <w:p w:rsidR="00136A0C" w:rsidRDefault="00136A0C" w:rsidP="003135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1039C"/>
    <w:multiLevelType w:val="hybridMultilevel"/>
    <w:tmpl w:val="10C0028A"/>
    <w:lvl w:ilvl="0" w:tplc="EAAC6BFC">
      <w:start w:val="1"/>
      <w:numFmt w:val="decimal"/>
      <w:pStyle w:val="3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DB7525"/>
    <w:multiLevelType w:val="hybridMultilevel"/>
    <w:tmpl w:val="9B5470A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3CB7AE1"/>
    <w:multiLevelType w:val="hybridMultilevel"/>
    <w:tmpl w:val="C9FA2DE6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25AC6C2D"/>
    <w:multiLevelType w:val="hybridMultilevel"/>
    <w:tmpl w:val="8CD66E9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BFF1FD3"/>
    <w:multiLevelType w:val="hybridMultilevel"/>
    <w:tmpl w:val="A1001AC4"/>
    <w:lvl w:ilvl="0" w:tplc="0409000F">
      <w:start w:val="1"/>
      <w:numFmt w:val="decimal"/>
      <w:lvlText w:val="%1."/>
      <w:lvlJc w:val="left"/>
      <w:pPr>
        <w:ind w:left="69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170" w:hanging="480"/>
      </w:pPr>
    </w:lvl>
    <w:lvl w:ilvl="2" w:tplc="0409001B" w:tentative="1">
      <w:start w:val="1"/>
      <w:numFmt w:val="lowerRoman"/>
      <w:lvlText w:val="%3."/>
      <w:lvlJc w:val="right"/>
      <w:pPr>
        <w:ind w:left="1650" w:hanging="480"/>
      </w:pPr>
    </w:lvl>
    <w:lvl w:ilvl="3" w:tplc="0409000F" w:tentative="1">
      <w:start w:val="1"/>
      <w:numFmt w:val="decimal"/>
      <w:lvlText w:val="%4."/>
      <w:lvlJc w:val="left"/>
      <w:pPr>
        <w:ind w:left="21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10" w:hanging="480"/>
      </w:pPr>
    </w:lvl>
    <w:lvl w:ilvl="5" w:tplc="0409001B" w:tentative="1">
      <w:start w:val="1"/>
      <w:numFmt w:val="lowerRoman"/>
      <w:lvlText w:val="%6."/>
      <w:lvlJc w:val="right"/>
      <w:pPr>
        <w:ind w:left="3090" w:hanging="480"/>
      </w:pPr>
    </w:lvl>
    <w:lvl w:ilvl="6" w:tplc="0409000F" w:tentative="1">
      <w:start w:val="1"/>
      <w:numFmt w:val="decimal"/>
      <w:lvlText w:val="%7."/>
      <w:lvlJc w:val="left"/>
      <w:pPr>
        <w:ind w:left="35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50" w:hanging="480"/>
      </w:pPr>
    </w:lvl>
    <w:lvl w:ilvl="8" w:tplc="0409001B" w:tentative="1">
      <w:start w:val="1"/>
      <w:numFmt w:val="lowerRoman"/>
      <w:lvlText w:val="%9."/>
      <w:lvlJc w:val="right"/>
      <w:pPr>
        <w:ind w:left="4530" w:hanging="480"/>
      </w:pPr>
    </w:lvl>
  </w:abstractNum>
  <w:abstractNum w:abstractNumId="5" w15:restartNumberingAfterBreak="0">
    <w:nsid w:val="35ED7792"/>
    <w:multiLevelType w:val="hybridMultilevel"/>
    <w:tmpl w:val="C3A66EA8"/>
    <w:lvl w:ilvl="0" w:tplc="0409000F">
      <w:start w:val="1"/>
      <w:numFmt w:val="decimal"/>
      <w:lvlText w:val="%1."/>
      <w:lvlJc w:val="left"/>
      <w:pPr>
        <w:ind w:left="97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54" w:hanging="480"/>
      </w:pPr>
    </w:lvl>
    <w:lvl w:ilvl="2" w:tplc="0409001B" w:tentative="1">
      <w:start w:val="1"/>
      <w:numFmt w:val="lowerRoman"/>
      <w:lvlText w:val="%3."/>
      <w:lvlJc w:val="right"/>
      <w:pPr>
        <w:ind w:left="1934" w:hanging="480"/>
      </w:pPr>
    </w:lvl>
    <w:lvl w:ilvl="3" w:tplc="0409000F" w:tentative="1">
      <w:start w:val="1"/>
      <w:numFmt w:val="decimal"/>
      <w:lvlText w:val="%4."/>
      <w:lvlJc w:val="left"/>
      <w:pPr>
        <w:ind w:left="241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94" w:hanging="480"/>
      </w:pPr>
    </w:lvl>
    <w:lvl w:ilvl="5" w:tplc="0409001B" w:tentative="1">
      <w:start w:val="1"/>
      <w:numFmt w:val="lowerRoman"/>
      <w:lvlText w:val="%6."/>
      <w:lvlJc w:val="right"/>
      <w:pPr>
        <w:ind w:left="3374" w:hanging="480"/>
      </w:pPr>
    </w:lvl>
    <w:lvl w:ilvl="6" w:tplc="0409000F" w:tentative="1">
      <w:start w:val="1"/>
      <w:numFmt w:val="decimal"/>
      <w:lvlText w:val="%7."/>
      <w:lvlJc w:val="left"/>
      <w:pPr>
        <w:ind w:left="385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34" w:hanging="480"/>
      </w:pPr>
    </w:lvl>
    <w:lvl w:ilvl="8" w:tplc="0409001B" w:tentative="1">
      <w:start w:val="1"/>
      <w:numFmt w:val="lowerRoman"/>
      <w:lvlText w:val="%9."/>
      <w:lvlJc w:val="right"/>
      <w:pPr>
        <w:ind w:left="4814" w:hanging="480"/>
      </w:pPr>
    </w:lvl>
  </w:abstractNum>
  <w:abstractNum w:abstractNumId="6" w15:restartNumberingAfterBreak="0">
    <w:nsid w:val="393E4CA6"/>
    <w:multiLevelType w:val="hybridMultilevel"/>
    <w:tmpl w:val="18946CC8"/>
    <w:lvl w:ilvl="0" w:tplc="45EA8B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D9B12B5"/>
    <w:multiLevelType w:val="hybridMultilevel"/>
    <w:tmpl w:val="B6849CDE"/>
    <w:lvl w:ilvl="0" w:tplc="A0382024">
      <w:start w:val="1"/>
      <w:numFmt w:val="taiwaneseCountingThousand"/>
      <w:pStyle w:val="2"/>
      <w:lvlText w:val="%1、"/>
      <w:lvlJc w:val="left"/>
      <w:pPr>
        <w:ind w:left="480" w:hanging="480"/>
      </w:pPr>
      <w:rPr>
        <w:rFonts w:hint="default"/>
      </w:rPr>
    </w:lvl>
    <w:lvl w:ilvl="1" w:tplc="814A92B8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B0F3D2F"/>
    <w:multiLevelType w:val="hybridMultilevel"/>
    <w:tmpl w:val="CFE29626"/>
    <w:lvl w:ilvl="0" w:tplc="712ABB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5A443E96"/>
    <w:multiLevelType w:val="hybridMultilevel"/>
    <w:tmpl w:val="7C429644"/>
    <w:lvl w:ilvl="0" w:tplc="0409000F">
      <w:start w:val="1"/>
      <w:numFmt w:val="decimal"/>
      <w:lvlText w:val="%1."/>
      <w:lvlJc w:val="left"/>
      <w:pPr>
        <w:ind w:left="69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170" w:hanging="480"/>
      </w:pPr>
    </w:lvl>
    <w:lvl w:ilvl="2" w:tplc="0409001B" w:tentative="1">
      <w:start w:val="1"/>
      <w:numFmt w:val="lowerRoman"/>
      <w:lvlText w:val="%3."/>
      <w:lvlJc w:val="right"/>
      <w:pPr>
        <w:ind w:left="1650" w:hanging="480"/>
      </w:pPr>
    </w:lvl>
    <w:lvl w:ilvl="3" w:tplc="0409000F" w:tentative="1">
      <w:start w:val="1"/>
      <w:numFmt w:val="decimal"/>
      <w:lvlText w:val="%4."/>
      <w:lvlJc w:val="left"/>
      <w:pPr>
        <w:ind w:left="21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10" w:hanging="480"/>
      </w:pPr>
    </w:lvl>
    <w:lvl w:ilvl="5" w:tplc="0409001B" w:tentative="1">
      <w:start w:val="1"/>
      <w:numFmt w:val="lowerRoman"/>
      <w:lvlText w:val="%6."/>
      <w:lvlJc w:val="right"/>
      <w:pPr>
        <w:ind w:left="3090" w:hanging="480"/>
      </w:pPr>
    </w:lvl>
    <w:lvl w:ilvl="6" w:tplc="0409000F" w:tentative="1">
      <w:start w:val="1"/>
      <w:numFmt w:val="decimal"/>
      <w:lvlText w:val="%7."/>
      <w:lvlJc w:val="left"/>
      <w:pPr>
        <w:ind w:left="35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50" w:hanging="480"/>
      </w:pPr>
    </w:lvl>
    <w:lvl w:ilvl="8" w:tplc="0409001B" w:tentative="1">
      <w:start w:val="1"/>
      <w:numFmt w:val="lowerRoman"/>
      <w:lvlText w:val="%9."/>
      <w:lvlJc w:val="right"/>
      <w:pPr>
        <w:ind w:left="4530" w:hanging="480"/>
      </w:pPr>
    </w:lvl>
  </w:abstractNum>
  <w:abstractNum w:abstractNumId="10" w15:restartNumberingAfterBreak="0">
    <w:nsid w:val="5C614D09"/>
    <w:multiLevelType w:val="hybridMultilevel"/>
    <w:tmpl w:val="1A5807AA"/>
    <w:lvl w:ilvl="0" w:tplc="661822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69" w:hanging="480"/>
      </w:pPr>
    </w:lvl>
    <w:lvl w:ilvl="2" w:tplc="0409001B" w:tentative="1">
      <w:start w:val="1"/>
      <w:numFmt w:val="lowerRoman"/>
      <w:lvlText w:val="%3."/>
      <w:lvlJc w:val="right"/>
      <w:pPr>
        <w:ind w:left="2149" w:hanging="480"/>
      </w:pPr>
    </w:lvl>
    <w:lvl w:ilvl="3" w:tplc="0409000F" w:tentative="1">
      <w:start w:val="1"/>
      <w:numFmt w:val="decimal"/>
      <w:lvlText w:val="%4."/>
      <w:lvlJc w:val="left"/>
      <w:pPr>
        <w:ind w:left="262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9" w:hanging="480"/>
      </w:pPr>
    </w:lvl>
    <w:lvl w:ilvl="5" w:tplc="0409001B" w:tentative="1">
      <w:start w:val="1"/>
      <w:numFmt w:val="lowerRoman"/>
      <w:lvlText w:val="%6."/>
      <w:lvlJc w:val="right"/>
      <w:pPr>
        <w:ind w:left="3589" w:hanging="480"/>
      </w:pPr>
    </w:lvl>
    <w:lvl w:ilvl="6" w:tplc="0409000F" w:tentative="1">
      <w:start w:val="1"/>
      <w:numFmt w:val="decimal"/>
      <w:lvlText w:val="%7."/>
      <w:lvlJc w:val="left"/>
      <w:pPr>
        <w:ind w:left="406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9" w:hanging="480"/>
      </w:pPr>
    </w:lvl>
    <w:lvl w:ilvl="8" w:tplc="0409001B" w:tentative="1">
      <w:start w:val="1"/>
      <w:numFmt w:val="lowerRoman"/>
      <w:lvlText w:val="%9."/>
      <w:lvlJc w:val="right"/>
      <w:pPr>
        <w:ind w:left="5029" w:hanging="480"/>
      </w:pPr>
    </w:lvl>
  </w:abstractNum>
  <w:abstractNum w:abstractNumId="11" w15:restartNumberingAfterBreak="0">
    <w:nsid w:val="5E62106C"/>
    <w:multiLevelType w:val="hybridMultilevel"/>
    <w:tmpl w:val="6854D242"/>
    <w:lvl w:ilvl="0" w:tplc="0409000F">
      <w:start w:val="1"/>
      <w:numFmt w:val="decimal"/>
      <w:lvlText w:val="%1."/>
      <w:lvlJc w:val="left"/>
      <w:pPr>
        <w:ind w:left="1189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669" w:hanging="480"/>
      </w:pPr>
    </w:lvl>
    <w:lvl w:ilvl="2" w:tplc="0409001B" w:tentative="1">
      <w:start w:val="1"/>
      <w:numFmt w:val="lowerRoman"/>
      <w:lvlText w:val="%3."/>
      <w:lvlJc w:val="right"/>
      <w:pPr>
        <w:ind w:left="2149" w:hanging="480"/>
      </w:pPr>
    </w:lvl>
    <w:lvl w:ilvl="3" w:tplc="0409000F" w:tentative="1">
      <w:start w:val="1"/>
      <w:numFmt w:val="decimal"/>
      <w:lvlText w:val="%4."/>
      <w:lvlJc w:val="left"/>
      <w:pPr>
        <w:ind w:left="262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09" w:hanging="480"/>
      </w:pPr>
    </w:lvl>
    <w:lvl w:ilvl="5" w:tplc="0409001B" w:tentative="1">
      <w:start w:val="1"/>
      <w:numFmt w:val="lowerRoman"/>
      <w:lvlText w:val="%6."/>
      <w:lvlJc w:val="right"/>
      <w:pPr>
        <w:ind w:left="3589" w:hanging="480"/>
      </w:pPr>
    </w:lvl>
    <w:lvl w:ilvl="6" w:tplc="0409000F" w:tentative="1">
      <w:start w:val="1"/>
      <w:numFmt w:val="decimal"/>
      <w:lvlText w:val="%7."/>
      <w:lvlJc w:val="left"/>
      <w:pPr>
        <w:ind w:left="406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49" w:hanging="480"/>
      </w:pPr>
    </w:lvl>
    <w:lvl w:ilvl="8" w:tplc="0409001B" w:tentative="1">
      <w:start w:val="1"/>
      <w:numFmt w:val="lowerRoman"/>
      <w:lvlText w:val="%9."/>
      <w:lvlJc w:val="right"/>
      <w:pPr>
        <w:ind w:left="5029" w:hanging="480"/>
      </w:pPr>
    </w:lvl>
  </w:abstractNum>
  <w:abstractNum w:abstractNumId="12" w15:restartNumberingAfterBreak="0">
    <w:nsid w:val="6CCA4F90"/>
    <w:multiLevelType w:val="hybridMultilevel"/>
    <w:tmpl w:val="1E2A7E42"/>
    <w:lvl w:ilvl="0" w:tplc="24FAF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0"/>
  </w:num>
  <w:num w:numId="3">
    <w:abstractNumId w:val="6"/>
  </w:num>
  <w:num w:numId="4">
    <w:abstractNumId w:val="8"/>
  </w:num>
  <w:num w:numId="5">
    <w:abstractNumId w:val="12"/>
  </w:num>
  <w:num w:numId="6">
    <w:abstractNumId w:val="5"/>
  </w:num>
  <w:num w:numId="7">
    <w:abstractNumId w:val="9"/>
  </w:num>
  <w:num w:numId="8">
    <w:abstractNumId w:val="4"/>
  </w:num>
  <w:num w:numId="9">
    <w:abstractNumId w:val="11"/>
  </w:num>
  <w:num w:numId="10">
    <w:abstractNumId w:val="3"/>
  </w:num>
  <w:num w:numId="11">
    <w:abstractNumId w:val="1"/>
  </w:num>
  <w:num w:numId="12">
    <w:abstractNumId w:val="2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4001"/>
    <w:rsid w:val="00001177"/>
    <w:rsid w:val="00002697"/>
    <w:rsid w:val="00007CB3"/>
    <w:rsid w:val="00010CFD"/>
    <w:rsid w:val="000118A5"/>
    <w:rsid w:val="000136EA"/>
    <w:rsid w:val="00013AFD"/>
    <w:rsid w:val="0001585B"/>
    <w:rsid w:val="00016A2D"/>
    <w:rsid w:val="000275E7"/>
    <w:rsid w:val="000300E4"/>
    <w:rsid w:val="0003124C"/>
    <w:rsid w:val="0003311A"/>
    <w:rsid w:val="00034C08"/>
    <w:rsid w:val="0003558B"/>
    <w:rsid w:val="00037A9B"/>
    <w:rsid w:val="000427B9"/>
    <w:rsid w:val="00042B73"/>
    <w:rsid w:val="000506EF"/>
    <w:rsid w:val="00050CEB"/>
    <w:rsid w:val="00053D37"/>
    <w:rsid w:val="00054D37"/>
    <w:rsid w:val="000558A6"/>
    <w:rsid w:val="00057548"/>
    <w:rsid w:val="00060949"/>
    <w:rsid w:val="00060AE0"/>
    <w:rsid w:val="00060B9D"/>
    <w:rsid w:val="00061FDD"/>
    <w:rsid w:val="0006257C"/>
    <w:rsid w:val="00064002"/>
    <w:rsid w:val="00066A17"/>
    <w:rsid w:val="00066D78"/>
    <w:rsid w:val="00070FCD"/>
    <w:rsid w:val="00072DC1"/>
    <w:rsid w:val="0007360A"/>
    <w:rsid w:val="00073F7B"/>
    <w:rsid w:val="00075F62"/>
    <w:rsid w:val="00084C55"/>
    <w:rsid w:val="000936C2"/>
    <w:rsid w:val="00094F71"/>
    <w:rsid w:val="000973E7"/>
    <w:rsid w:val="000A6CEA"/>
    <w:rsid w:val="000B238C"/>
    <w:rsid w:val="000B6ACB"/>
    <w:rsid w:val="000B7B0F"/>
    <w:rsid w:val="000C526D"/>
    <w:rsid w:val="000C5C54"/>
    <w:rsid w:val="000C61D3"/>
    <w:rsid w:val="000C66CC"/>
    <w:rsid w:val="000C6882"/>
    <w:rsid w:val="000D244E"/>
    <w:rsid w:val="000D5ECA"/>
    <w:rsid w:val="000E06AE"/>
    <w:rsid w:val="000E2050"/>
    <w:rsid w:val="000E6961"/>
    <w:rsid w:val="000E7443"/>
    <w:rsid w:val="000F18A6"/>
    <w:rsid w:val="000F38BB"/>
    <w:rsid w:val="000F3B53"/>
    <w:rsid w:val="000F41E7"/>
    <w:rsid w:val="000F4819"/>
    <w:rsid w:val="000F483E"/>
    <w:rsid w:val="000F5C0E"/>
    <w:rsid w:val="000F64E9"/>
    <w:rsid w:val="00102D5D"/>
    <w:rsid w:val="00105A0D"/>
    <w:rsid w:val="00105C39"/>
    <w:rsid w:val="00106426"/>
    <w:rsid w:val="00112AEF"/>
    <w:rsid w:val="00112E76"/>
    <w:rsid w:val="00123933"/>
    <w:rsid w:val="00123E7A"/>
    <w:rsid w:val="00124CA0"/>
    <w:rsid w:val="00125EA1"/>
    <w:rsid w:val="0012659D"/>
    <w:rsid w:val="00130DFC"/>
    <w:rsid w:val="001359AE"/>
    <w:rsid w:val="00136A0C"/>
    <w:rsid w:val="00143226"/>
    <w:rsid w:val="00143CCE"/>
    <w:rsid w:val="0014584A"/>
    <w:rsid w:val="001519F7"/>
    <w:rsid w:val="001525C4"/>
    <w:rsid w:val="001527F0"/>
    <w:rsid w:val="00153014"/>
    <w:rsid w:val="00157802"/>
    <w:rsid w:val="0016323A"/>
    <w:rsid w:val="00163A45"/>
    <w:rsid w:val="00166AF0"/>
    <w:rsid w:val="0017206B"/>
    <w:rsid w:val="001728C8"/>
    <w:rsid w:val="001751B2"/>
    <w:rsid w:val="0017779B"/>
    <w:rsid w:val="001808AD"/>
    <w:rsid w:val="00180D7E"/>
    <w:rsid w:val="001829DE"/>
    <w:rsid w:val="00183E75"/>
    <w:rsid w:val="001856B5"/>
    <w:rsid w:val="00191998"/>
    <w:rsid w:val="00196F37"/>
    <w:rsid w:val="0019703F"/>
    <w:rsid w:val="001972DD"/>
    <w:rsid w:val="001A3F62"/>
    <w:rsid w:val="001A5B3B"/>
    <w:rsid w:val="001A684E"/>
    <w:rsid w:val="001B009B"/>
    <w:rsid w:val="001B0192"/>
    <w:rsid w:val="001B04DF"/>
    <w:rsid w:val="001B247B"/>
    <w:rsid w:val="001B29A3"/>
    <w:rsid w:val="001B3D67"/>
    <w:rsid w:val="001B65DC"/>
    <w:rsid w:val="001B68C0"/>
    <w:rsid w:val="001C3099"/>
    <w:rsid w:val="001C4BDA"/>
    <w:rsid w:val="001C6107"/>
    <w:rsid w:val="001D0E2E"/>
    <w:rsid w:val="001D42F2"/>
    <w:rsid w:val="001D5292"/>
    <w:rsid w:val="001D6553"/>
    <w:rsid w:val="001D679B"/>
    <w:rsid w:val="001D6B23"/>
    <w:rsid w:val="001D74AA"/>
    <w:rsid w:val="001D797D"/>
    <w:rsid w:val="001E265C"/>
    <w:rsid w:val="001E4DBD"/>
    <w:rsid w:val="001F0D9B"/>
    <w:rsid w:val="001F115B"/>
    <w:rsid w:val="001F1265"/>
    <w:rsid w:val="001F29AE"/>
    <w:rsid w:val="001F4519"/>
    <w:rsid w:val="001F4AF3"/>
    <w:rsid w:val="001F57BB"/>
    <w:rsid w:val="001F617D"/>
    <w:rsid w:val="001F7CE6"/>
    <w:rsid w:val="001F7D79"/>
    <w:rsid w:val="002032AB"/>
    <w:rsid w:val="002102AF"/>
    <w:rsid w:val="00210512"/>
    <w:rsid w:val="002114AB"/>
    <w:rsid w:val="002119BE"/>
    <w:rsid w:val="002135E6"/>
    <w:rsid w:val="0021376F"/>
    <w:rsid w:val="00213925"/>
    <w:rsid w:val="00215792"/>
    <w:rsid w:val="002172ED"/>
    <w:rsid w:val="00217442"/>
    <w:rsid w:val="00221030"/>
    <w:rsid w:val="00221CD3"/>
    <w:rsid w:val="00222B16"/>
    <w:rsid w:val="00230DE6"/>
    <w:rsid w:val="00231C39"/>
    <w:rsid w:val="0023336A"/>
    <w:rsid w:val="00233EA4"/>
    <w:rsid w:val="00235B2F"/>
    <w:rsid w:val="0024250F"/>
    <w:rsid w:val="00244EA7"/>
    <w:rsid w:val="00246D1A"/>
    <w:rsid w:val="00252015"/>
    <w:rsid w:val="00252ECA"/>
    <w:rsid w:val="00254D1A"/>
    <w:rsid w:val="00264140"/>
    <w:rsid w:val="00266C03"/>
    <w:rsid w:val="0027027F"/>
    <w:rsid w:val="00270F37"/>
    <w:rsid w:val="00273660"/>
    <w:rsid w:val="00282653"/>
    <w:rsid w:val="00283FAA"/>
    <w:rsid w:val="0028654F"/>
    <w:rsid w:val="00286AC7"/>
    <w:rsid w:val="00293580"/>
    <w:rsid w:val="002A25F7"/>
    <w:rsid w:val="002A2A36"/>
    <w:rsid w:val="002A4FD3"/>
    <w:rsid w:val="002B061E"/>
    <w:rsid w:val="002B064B"/>
    <w:rsid w:val="002B156E"/>
    <w:rsid w:val="002B1B09"/>
    <w:rsid w:val="002B2346"/>
    <w:rsid w:val="002B2C06"/>
    <w:rsid w:val="002B2ECC"/>
    <w:rsid w:val="002B6E45"/>
    <w:rsid w:val="002B73F5"/>
    <w:rsid w:val="002B742B"/>
    <w:rsid w:val="002C27F4"/>
    <w:rsid w:val="002D1E0F"/>
    <w:rsid w:val="002D204D"/>
    <w:rsid w:val="002D444A"/>
    <w:rsid w:val="002D456E"/>
    <w:rsid w:val="002D4A7B"/>
    <w:rsid w:val="002D50AB"/>
    <w:rsid w:val="002E1BCB"/>
    <w:rsid w:val="002E1BFB"/>
    <w:rsid w:val="002E2576"/>
    <w:rsid w:val="002E44FC"/>
    <w:rsid w:val="002E61DA"/>
    <w:rsid w:val="002F0B62"/>
    <w:rsid w:val="002F209D"/>
    <w:rsid w:val="002F30D7"/>
    <w:rsid w:val="002F4305"/>
    <w:rsid w:val="002F505C"/>
    <w:rsid w:val="002F702C"/>
    <w:rsid w:val="002F7780"/>
    <w:rsid w:val="00304D30"/>
    <w:rsid w:val="003114C8"/>
    <w:rsid w:val="00311F2C"/>
    <w:rsid w:val="003134D3"/>
    <w:rsid w:val="0031356A"/>
    <w:rsid w:val="00316092"/>
    <w:rsid w:val="00316926"/>
    <w:rsid w:val="00316AEA"/>
    <w:rsid w:val="00320B66"/>
    <w:rsid w:val="0032171D"/>
    <w:rsid w:val="003240BD"/>
    <w:rsid w:val="00326653"/>
    <w:rsid w:val="003306FB"/>
    <w:rsid w:val="00332720"/>
    <w:rsid w:val="003340ED"/>
    <w:rsid w:val="00335222"/>
    <w:rsid w:val="00335B6A"/>
    <w:rsid w:val="00335BB3"/>
    <w:rsid w:val="003368B8"/>
    <w:rsid w:val="003369DC"/>
    <w:rsid w:val="003402BA"/>
    <w:rsid w:val="0034057C"/>
    <w:rsid w:val="00340C14"/>
    <w:rsid w:val="00340DFC"/>
    <w:rsid w:val="00344ED8"/>
    <w:rsid w:val="0034646C"/>
    <w:rsid w:val="003528DB"/>
    <w:rsid w:val="00352E93"/>
    <w:rsid w:val="0035374C"/>
    <w:rsid w:val="00354D81"/>
    <w:rsid w:val="003564A2"/>
    <w:rsid w:val="00361061"/>
    <w:rsid w:val="00361DD1"/>
    <w:rsid w:val="00363FCD"/>
    <w:rsid w:val="003706AD"/>
    <w:rsid w:val="00372779"/>
    <w:rsid w:val="00372AC1"/>
    <w:rsid w:val="00373ACD"/>
    <w:rsid w:val="003762C8"/>
    <w:rsid w:val="003766FF"/>
    <w:rsid w:val="00380AF9"/>
    <w:rsid w:val="00383D03"/>
    <w:rsid w:val="003853EE"/>
    <w:rsid w:val="00386930"/>
    <w:rsid w:val="0038743E"/>
    <w:rsid w:val="00387B62"/>
    <w:rsid w:val="0039326C"/>
    <w:rsid w:val="003962B4"/>
    <w:rsid w:val="00396B4F"/>
    <w:rsid w:val="003A1BA3"/>
    <w:rsid w:val="003A441C"/>
    <w:rsid w:val="003B3ECE"/>
    <w:rsid w:val="003B69B2"/>
    <w:rsid w:val="003C524B"/>
    <w:rsid w:val="003C5586"/>
    <w:rsid w:val="003D0405"/>
    <w:rsid w:val="003D1C6F"/>
    <w:rsid w:val="003D2C31"/>
    <w:rsid w:val="003D3D7F"/>
    <w:rsid w:val="003E0FD5"/>
    <w:rsid w:val="003E1977"/>
    <w:rsid w:val="003E20FA"/>
    <w:rsid w:val="003E2F79"/>
    <w:rsid w:val="003E3E22"/>
    <w:rsid w:val="003E5C89"/>
    <w:rsid w:val="003E773E"/>
    <w:rsid w:val="003E7A6F"/>
    <w:rsid w:val="003F00E8"/>
    <w:rsid w:val="003F0FE1"/>
    <w:rsid w:val="003F144C"/>
    <w:rsid w:val="003F74A7"/>
    <w:rsid w:val="004015C8"/>
    <w:rsid w:val="00401C02"/>
    <w:rsid w:val="00403678"/>
    <w:rsid w:val="00406BFC"/>
    <w:rsid w:val="00411134"/>
    <w:rsid w:val="00412A82"/>
    <w:rsid w:val="00414A09"/>
    <w:rsid w:val="00415466"/>
    <w:rsid w:val="00415831"/>
    <w:rsid w:val="0042312E"/>
    <w:rsid w:val="0042604A"/>
    <w:rsid w:val="004272DE"/>
    <w:rsid w:val="004274D3"/>
    <w:rsid w:val="00430C71"/>
    <w:rsid w:val="00430D1B"/>
    <w:rsid w:val="00432626"/>
    <w:rsid w:val="00437B4E"/>
    <w:rsid w:val="00444E01"/>
    <w:rsid w:val="00444EFE"/>
    <w:rsid w:val="00447B77"/>
    <w:rsid w:val="00454BCE"/>
    <w:rsid w:val="00455A50"/>
    <w:rsid w:val="00456842"/>
    <w:rsid w:val="00457530"/>
    <w:rsid w:val="004609B4"/>
    <w:rsid w:val="00464362"/>
    <w:rsid w:val="00464DF7"/>
    <w:rsid w:val="00466E08"/>
    <w:rsid w:val="00467896"/>
    <w:rsid w:val="00475265"/>
    <w:rsid w:val="00482538"/>
    <w:rsid w:val="004828B4"/>
    <w:rsid w:val="00483342"/>
    <w:rsid w:val="00495E77"/>
    <w:rsid w:val="00497446"/>
    <w:rsid w:val="004A56E4"/>
    <w:rsid w:val="004B02C7"/>
    <w:rsid w:val="004B3541"/>
    <w:rsid w:val="004B7381"/>
    <w:rsid w:val="004B789F"/>
    <w:rsid w:val="004C20A7"/>
    <w:rsid w:val="004C4593"/>
    <w:rsid w:val="004D0153"/>
    <w:rsid w:val="004D244A"/>
    <w:rsid w:val="004D6CD8"/>
    <w:rsid w:val="004D6E38"/>
    <w:rsid w:val="004E0A39"/>
    <w:rsid w:val="004E15FD"/>
    <w:rsid w:val="004E1E7D"/>
    <w:rsid w:val="004E5470"/>
    <w:rsid w:val="004E5643"/>
    <w:rsid w:val="004E67BF"/>
    <w:rsid w:val="004E6BEA"/>
    <w:rsid w:val="004E75B9"/>
    <w:rsid w:val="004E7BE9"/>
    <w:rsid w:val="004F1C77"/>
    <w:rsid w:val="004F20AE"/>
    <w:rsid w:val="004F4B73"/>
    <w:rsid w:val="004F4EE2"/>
    <w:rsid w:val="004F6B1B"/>
    <w:rsid w:val="00503DAA"/>
    <w:rsid w:val="0050520F"/>
    <w:rsid w:val="005068F5"/>
    <w:rsid w:val="005069D3"/>
    <w:rsid w:val="00510F73"/>
    <w:rsid w:val="00512ADA"/>
    <w:rsid w:val="00512CEF"/>
    <w:rsid w:val="0051310D"/>
    <w:rsid w:val="0051389B"/>
    <w:rsid w:val="00513DDC"/>
    <w:rsid w:val="005144F9"/>
    <w:rsid w:val="00515FFC"/>
    <w:rsid w:val="00516659"/>
    <w:rsid w:val="00520384"/>
    <w:rsid w:val="00520E20"/>
    <w:rsid w:val="00521357"/>
    <w:rsid w:val="00525420"/>
    <w:rsid w:val="00525B24"/>
    <w:rsid w:val="0053699C"/>
    <w:rsid w:val="005434F1"/>
    <w:rsid w:val="00543802"/>
    <w:rsid w:val="005447A7"/>
    <w:rsid w:val="00544EEA"/>
    <w:rsid w:val="00545AC3"/>
    <w:rsid w:val="00545D2F"/>
    <w:rsid w:val="00546520"/>
    <w:rsid w:val="00551509"/>
    <w:rsid w:val="00551A67"/>
    <w:rsid w:val="005546DE"/>
    <w:rsid w:val="005560A9"/>
    <w:rsid w:val="00560FA7"/>
    <w:rsid w:val="005645A0"/>
    <w:rsid w:val="00566DD0"/>
    <w:rsid w:val="00567B7B"/>
    <w:rsid w:val="00574A06"/>
    <w:rsid w:val="0057737A"/>
    <w:rsid w:val="005801FD"/>
    <w:rsid w:val="00584769"/>
    <w:rsid w:val="00585699"/>
    <w:rsid w:val="00590811"/>
    <w:rsid w:val="00592092"/>
    <w:rsid w:val="00596E41"/>
    <w:rsid w:val="005A1D7A"/>
    <w:rsid w:val="005A374F"/>
    <w:rsid w:val="005A43DF"/>
    <w:rsid w:val="005A6900"/>
    <w:rsid w:val="005B0839"/>
    <w:rsid w:val="005B21EF"/>
    <w:rsid w:val="005B3B52"/>
    <w:rsid w:val="005B4CDE"/>
    <w:rsid w:val="005B5CF1"/>
    <w:rsid w:val="005C0961"/>
    <w:rsid w:val="005C22BD"/>
    <w:rsid w:val="005C571A"/>
    <w:rsid w:val="005D1E64"/>
    <w:rsid w:val="005D2ADA"/>
    <w:rsid w:val="005D616B"/>
    <w:rsid w:val="005E24FB"/>
    <w:rsid w:val="005E33FA"/>
    <w:rsid w:val="005E7C27"/>
    <w:rsid w:val="005F2923"/>
    <w:rsid w:val="005F3324"/>
    <w:rsid w:val="00600AB9"/>
    <w:rsid w:val="006042FA"/>
    <w:rsid w:val="00604943"/>
    <w:rsid w:val="00610004"/>
    <w:rsid w:val="00610719"/>
    <w:rsid w:val="00611DFA"/>
    <w:rsid w:val="006145EE"/>
    <w:rsid w:val="00614CCF"/>
    <w:rsid w:val="006152E2"/>
    <w:rsid w:val="0061766A"/>
    <w:rsid w:val="006270BD"/>
    <w:rsid w:val="00633C23"/>
    <w:rsid w:val="0063507F"/>
    <w:rsid w:val="006361DA"/>
    <w:rsid w:val="00641124"/>
    <w:rsid w:val="00643A14"/>
    <w:rsid w:val="00645335"/>
    <w:rsid w:val="0064714D"/>
    <w:rsid w:val="006505C7"/>
    <w:rsid w:val="00650675"/>
    <w:rsid w:val="00655460"/>
    <w:rsid w:val="00656309"/>
    <w:rsid w:val="00657A45"/>
    <w:rsid w:val="00657DA3"/>
    <w:rsid w:val="00662281"/>
    <w:rsid w:val="0067141D"/>
    <w:rsid w:val="00673228"/>
    <w:rsid w:val="00674302"/>
    <w:rsid w:val="00675720"/>
    <w:rsid w:val="00677599"/>
    <w:rsid w:val="006811E7"/>
    <w:rsid w:val="006816E2"/>
    <w:rsid w:val="00682B3C"/>
    <w:rsid w:val="00685EFE"/>
    <w:rsid w:val="006947C6"/>
    <w:rsid w:val="006A30BB"/>
    <w:rsid w:val="006A34FA"/>
    <w:rsid w:val="006A39EB"/>
    <w:rsid w:val="006A4DE7"/>
    <w:rsid w:val="006A7616"/>
    <w:rsid w:val="006B23B6"/>
    <w:rsid w:val="006C2C43"/>
    <w:rsid w:val="006C4AC4"/>
    <w:rsid w:val="006C59F5"/>
    <w:rsid w:val="006C65AC"/>
    <w:rsid w:val="006D2037"/>
    <w:rsid w:val="006D3659"/>
    <w:rsid w:val="006D457A"/>
    <w:rsid w:val="006D4DEA"/>
    <w:rsid w:val="006E12E0"/>
    <w:rsid w:val="006E45C0"/>
    <w:rsid w:val="006E7282"/>
    <w:rsid w:val="006E7AB6"/>
    <w:rsid w:val="006F43D8"/>
    <w:rsid w:val="006F61BF"/>
    <w:rsid w:val="006F6705"/>
    <w:rsid w:val="007017AA"/>
    <w:rsid w:val="007017FB"/>
    <w:rsid w:val="00704DF2"/>
    <w:rsid w:val="007111BC"/>
    <w:rsid w:val="00716B6C"/>
    <w:rsid w:val="00716D00"/>
    <w:rsid w:val="00717024"/>
    <w:rsid w:val="007176FA"/>
    <w:rsid w:val="00717E3E"/>
    <w:rsid w:val="00720B44"/>
    <w:rsid w:val="0072191A"/>
    <w:rsid w:val="00721CBF"/>
    <w:rsid w:val="00721D5E"/>
    <w:rsid w:val="00723FFF"/>
    <w:rsid w:val="007315FD"/>
    <w:rsid w:val="00731FC5"/>
    <w:rsid w:val="007353C1"/>
    <w:rsid w:val="00735CB9"/>
    <w:rsid w:val="00740D9E"/>
    <w:rsid w:val="007418E1"/>
    <w:rsid w:val="00742D21"/>
    <w:rsid w:val="00743AD9"/>
    <w:rsid w:val="00745A52"/>
    <w:rsid w:val="007467E7"/>
    <w:rsid w:val="00750D25"/>
    <w:rsid w:val="00753E8E"/>
    <w:rsid w:val="00755B87"/>
    <w:rsid w:val="00761841"/>
    <w:rsid w:val="007658B5"/>
    <w:rsid w:val="00767C36"/>
    <w:rsid w:val="00776E5D"/>
    <w:rsid w:val="00783793"/>
    <w:rsid w:val="00784085"/>
    <w:rsid w:val="00785D5F"/>
    <w:rsid w:val="00787758"/>
    <w:rsid w:val="00794D6A"/>
    <w:rsid w:val="00795840"/>
    <w:rsid w:val="00797C82"/>
    <w:rsid w:val="007A0398"/>
    <w:rsid w:val="007A12F7"/>
    <w:rsid w:val="007A253F"/>
    <w:rsid w:val="007A2F42"/>
    <w:rsid w:val="007A6AE0"/>
    <w:rsid w:val="007A7A4D"/>
    <w:rsid w:val="007B1728"/>
    <w:rsid w:val="007B559F"/>
    <w:rsid w:val="007B5900"/>
    <w:rsid w:val="007B5BB2"/>
    <w:rsid w:val="007B6898"/>
    <w:rsid w:val="007C3C62"/>
    <w:rsid w:val="007C5480"/>
    <w:rsid w:val="007C5801"/>
    <w:rsid w:val="007D11BD"/>
    <w:rsid w:val="007D676F"/>
    <w:rsid w:val="007D6A2F"/>
    <w:rsid w:val="007D7496"/>
    <w:rsid w:val="007D7C9B"/>
    <w:rsid w:val="007E1312"/>
    <w:rsid w:val="007E4792"/>
    <w:rsid w:val="007F2651"/>
    <w:rsid w:val="007F36E4"/>
    <w:rsid w:val="007F4CC6"/>
    <w:rsid w:val="007F6501"/>
    <w:rsid w:val="007F758B"/>
    <w:rsid w:val="007F7DCF"/>
    <w:rsid w:val="00803751"/>
    <w:rsid w:val="00803C50"/>
    <w:rsid w:val="008050A1"/>
    <w:rsid w:val="00810510"/>
    <w:rsid w:val="008130D1"/>
    <w:rsid w:val="00814ACF"/>
    <w:rsid w:val="00815F45"/>
    <w:rsid w:val="00816489"/>
    <w:rsid w:val="008231BD"/>
    <w:rsid w:val="00824835"/>
    <w:rsid w:val="00824EAC"/>
    <w:rsid w:val="0083351B"/>
    <w:rsid w:val="008342D3"/>
    <w:rsid w:val="00834839"/>
    <w:rsid w:val="0083572C"/>
    <w:rsid w:val="00840A23"/>
    <w:rsid w:val="00842E9C"/>
    <w:rsid w:val="00843B0E"/>
    <w:rsid w:val="0084582D"/>
    <w:rsid w:val="00845FBA"/>
    <w:rsid w:val="00845FC5"/>
    <w:rsid w:val="00847AF0"/>
    <w:rsid w:val="00850CEF"/>
    <w:rsid w:val="008561E2"/>
    <w:rsid w:val="00863C8F"/>
    <w:rsid w:val="008657FD"/>
    <w:rsid w:val="008673EB"/>
    <w:rsid w:val="00870341"/>
    <w:rsid w:val="00872437"/>
    <w:rsid w:val="00875272"/>
    <w:rsid w:val="008753DD"/>
    <w:rsid w:val="00877AB4"/>
    <w:rsid w:val="0088074C"/>
    <w:rsid w:val="00881495"/>
    <w:rsid w:val="00882802"/>
    <w:rsid w:val="00883C6C"/>
    <w:rsid w:val="0088525B"/>
    <w:rsid w:val="00890972"/>
    <w:rsid w:val="00893230"/>
    <w:rsid w:val="008944EA"/>
    <w:rsid w:val="0089681C"/>
    <w:rsid w:val="00896BB9"/>
    <w:rsid w:val="008A1292"/>
    <w:rsid w:val="008A1DFE"/>
    <w:rsid w:val="008A2031"/>
    <w:rsid w:val="008A29B0"/>
    <w:rsid w:val="008A37BE"/>
    <w:rsid w:val="008A4A92"/>
    <w:rsid w:val="008A5364"/>
    <w:rsid w:val="008A61A0"/>
    <w:rsid w:val="008A6666"/>
    <w:rsid w:val="008B13D4"/>
    <w:rsid w:val="008B1982"/>
    <w:rsid w:val="008B3A58"/>
    <w:rsid w:val="008B600C"/>
    <w:rsid w:val="008B636E"/>
    <w:rsid w:val="008C4CDA"/>
    <w:rsid w:val="008C60F2"/>
    <w:rsid w:val="008D261B"/>
    <w:rsid w:val="008D3ED6"/>
    <w:rsid w:val="008D48E4"/>
    <w:rsid w:val="008D667A"/>
    <w:rsid w:val="008E0BD8"/>
    <w:rsid w:val="008E1AF5"/>
    <w:rsid w:val="008E2A0D"/>
    <w:rsid w:val="008E2A2C"/>
    <w:rsid w:val="008E3070"/>
    <w:rsid w:val="008E4270"/>
    <w:rsid w:val="008E551D"/>
    <w:rsid w:val="008E6D2B"/>
    <w:rsid w:val="008F2CA2"/>
    <w:rsid w:val="008F4EE6"/>
    <w:rsid w:val="00902700"/>
    <w:rsid w:val="009033C6"/>
    <w:rsid w:val="00905CFF"/>
    <w:rsid w:val="00905E35"/>
    <w:rsid w:val="00910046"/>
    <w:rsid w:val="009100B0"/>
    <w:rsid w:val="00910244"/>
    <w:rsid w:val="00910C54"/>
    <w:rsid w:val="009149BA"/>
    <w:rsid w:val="00917FBD"/>
    <w:rsid w:val="00920AE7"/>
    <w:rsid w:val="00922863"/>
    <w:rsid w:val="0092298B"/>
    <w:rsid w:val="00923D56"/>
    <w:rsid w:val="00924B7C"/>
    <w:rsid w:val="00930AC4"/>
    <w:rsid w:val="00932951"/>
    <w:rsid w:val="00933BC6"/>
    <w:rsid w:val="009407D9"/>
    <w:rsid w:val="00941F75"/>
    <w:rsid w:val="00944B78"/>
    <w:rsid w:val="00946E8C"/>
    <w:rsid w:val="00947311"/>
    <w:rsid w:val="009474EF"/>
    <w:rsid w:val="00950F10"/>
    <w:rsid w:val="00951F6C"/>
    <w:rsid w:val="00955FC0"/>
    <w:rsid w:val="0096267D"/>
    <w:rsid w:val="00963014"/>
    <w:rsid w:val="009631F0"/>
    <w:rsid w:val="00966EDD"/>
    <w:rsid w:val="00972868"/>
    <w:rsid w:val="00972EA8"/>
    <w:rsid w:val="009766F1"/>
    <w:rsid w:val="00980F99"/>
    <w:rsid w:val="00981684"/>
    <w:rsid w:val="00982BF2"/>
    <w:rsid w:val="009830F6"/>
    <w:rsid w:val="009871C6"/>
    <w:rsid w:val="009A2775"/>
    <w:rsid w:val="009A4001"/>
    <w:rsid w:val="009A4C0B"/>
    <w:rsid w:val="009A75F8"/>
    <w:rsid w:val="009B22E5"/>
    <w:rsid w:val="009B30E0"/>
    <w:rsid w:val="009B519B"/>
    <w:rsid w:val="009B557C"/>
    <w:rsid w:val="009C210B"/>
    <w:rsid w:val="009C2EC0"/>
    <w:rsid w:val="009C448E"/>
    <w:rsid w:val="009C4F3F"/>
    <w:rsid w:val="009C65C0"/>
    <w:rsid w:val="009C69F5"/>
    <w:rsid w:val="009D058A"/>
    <w:rsid w:val="009D0BC6"/>
    <w:rsid w:val="009D1CEE"/>
    <w:rsid w:val="009D3425"/>
    <w:rsid w:val="009D4B01"/>
    <w:rsid w:val="009D7024"/>
    <w:rsid w:val="009D76AB"/>
    <w:rsid w:val="009D7FFD"/>
    <w:rsid w:val="009E0397"/>
    <w:rsid w:val="009E1608"/>
    <w:rsid w:val="009E4379"/>
    <w:rsid w:val="009E46DE"/>
    <w:rsid w:val="009E53E2"/>
    <w:rsid w:val="009E68E3"/>
    <w:rsid w:val="009F0314"/>
    <w:rsid w:val="009F12D0"/>
    <w:rsid w:val="009F3CA9"/>
    <w:rsid w:val="009F6E59"/>
    <w:rsid w:val="009F720B"/>
    <w:rsid w:val="00A008F5"/>
    <w:rsid w:val="00A06D8D"/>
    <w:rsid w:val="00A116F8"/>
    <w:rsid w:val="00A11A0C"/>
    <w:rsid w:val="00A12009"/>
    <w:rsid w:val="00A15983"/>
    <w:rsid w:val="00A20294"/>
    <w:rsid w:val="00A210C8"/>
    <w:rsid w:val="00A22140"/>
    <w:rsid w:val="00A2307A"/>
    <w:rsid w:val="00A25C89"/>
    <w:rsid w:val="00A26794"/>
    <w:rsid w:val="00A31A7E"/>
    <w:rsid w:val="00A33048"/>
    <w:rsid w:val="00A34E52"/>
    <w:rsid w:val="00A369FE"/>
    <w:rsid w:val="00A36F97"/>
    <w:rsid w:val="00A40105"/>
    <w:rsid w:val="00A41550"/>
    <w:rsid w:val="00A43CDD"/>
    <w:rsid w:val="00A4401F"/>
    <w:rsid w:val="00A46551"/>
    <w:rsid w:val="00A51828"/>
    <w:rsid w:val="00A52DE1"/>
    <w:rsid w:val="00A540DF"/>
    <w:rsid w:val="00A61657"/>
    <w:rsid w:val="00A61F66"/>
    <w:rsid w:val="00A6206E"/>
    <w:rsid w:val="00A644C4"/>
    <w:rsid w:val="00A65179"/>
    <w:rsid w:val="00A70666"/>
    <w:rsid w:val="00A770E6"/>
    <w:rsid w:val="00A81657"/>
    <w:rsid w:val="00A827C5"/>
    <w:rsid w:val="00A8453A"/>
    <w:rsid w:val="00A84A7E"/>
    <w:rsid w:val="00A85D63"/>
    <w:rsid w:val="00A862AA"/>
    <w:rsid w:val="00A961B0"/>
    <w:rsid w:val="00A965E6"/>
    <w:rsid w:val="00AA0B48"/>
    <w:rsid w:val="00AA3C3E"/>
    <w:rsid w:val="00AA6E2B"/>
    <w:rsid w:val="00AB04AA"/>
    <w:rsid w:val="00AB0723"/>
    <w:rsid w:val="00AB10B5"/>
    <w:rsid w:val="00AB11FD"/>
    <w:rsid w:val="00AC0157"/>
    <w:rsid w:val="00AC1E7E"/>
    <w:rsid w:val="00AC366C"/>
    <w:rsid w:val="00AC7275"/>
    <w:rsid w:val="00AD4496"/>
    <w:rsid w:val="00AD6013"/>
    <w:rsid w:val="00AE42C4"/>
    <w:rsid w:val="00AE650F"/>
    <w:rsid w:val="00AE66A2"/>
    <w:rsid w:val="00AE7917"/>
    <w:rsid w:val="00AF3A71"/>
    <w:rsid w:val="00AF44F0"/>
    <w:rsid w:val="00AF5B26"/>
    <w:rsid w:val="00AF7F2C"/>
    <w:rsid w:val="00B01A18"/>
    <w:rsid w:val="00B07459"/>
    <w:rsid w:val="00B10311"/>
    <w:rsid w:val="00B152D1"/>
    <w:rsid w:val="00B2374D"/>
    <w:rsid w:val="00B26097"/>
    <w:rsid w:val="00B2795E"/>
    <w:rsid w:val="00B36F57"/>
    <w:rsid w:val="00B371ED"/>
    <w:rsid w:val="00B40D5B"/>
    <w:rsid w:val="00B45FC4"/>
    <w:rsid w:val="00B46416"/>
    <w:rsid w:val="00B468CF"/>
    <w:rsid w:val="00B47A24"/>
    <w:rsid w:val="00B56278"/>
    <w:rsid w:val="00B571EA"/>
    <w:rsid w:val="00B70BEC"/>
    <w:rsid w:val="00B70D5D"/>
    <w:rsid w:val="00B73A1F"/>
    <w:rsid w:val="00B7476A"/>
    <w:rsid w:val="00B75BCE"/>
    <w:rsid w:val="00B77496"/>
    <w:rsid w:val="00B827BD"/>
    <w:rsid w:val="00B852AD"/>
    <w:rsid w:val="00B87835"/>
    <w:rsid w:val="00B91E4A"/>
    <w:rsid w:val="00B93AA8"/>
    <w:rsid w:val="00B94BD1"/>
    <w:rsid w:val="00B95704"/>
    <w:rsid w:val="00B97F9F"/>
    <w:rsid w:val="00BA1FB2"/>
    <w:rsid w:val="00BA4B64"/>
    <w:rsid w:val="00BA5938"/>
    <w:rsid w:val="00BA6183"/>
    <w:rsid w:val="00BA685F"/>
    <w:rsid w:val="00BA7E39"/>
    <w:rsid w:val="00BB1DD9"/>
    <w:rsid w:val="00BB2800"/>
    <w:rsid w:val="00BB4021"/>
    <w:rsid w:val="00BC0F60"/>
    <w:rsid w:val="00BC2884"/>
    <w:rsid w:val="00BC3EBC"/>
    <w:rsid w:val="00BC40C7"/>
    <w:rsid w:val="00BC4914"/>
    <w:rsid w:val="00BD155C"/>
    <w:rsid w:val="00BD487F"/>
    <w:rsid w:val="00BD726A"/>
    <w:rsid w:val="00BE0A3A"/>
    <w:rsid w:val="00BE15D6"/>
    <w:rsid w:val="00BE2052"/>
    <w:rsid w:val="00BE470E"/>
    <w:rsid w:val="00BE6FE3"/>
    <w:rsid w:val="00BF1C53"/>
    <w:rsid w:val="00BF2881"/>
    <w:rsid w:val="00BF4871"/>
    <w:rsid w:val="00BF704B"/>
    <w:rsid w:val="00C01EC3"/>
    <w:rsid w:val="00C05B6E"/>
    <w:rsid w:val="00C1023D"/>
    <w:rsid w:val="00C11A58"/>
    <w:rsid w:val="00C12506"/>
    <w:rsid w:val="00C1479A"/>
    <w:rsid w:val="00C17928"/>
    <w:rsid w:val="00C213F8"/>
    <w:rsid w:val="00C224E9"/>
    <w:rsid w:val="00C24C15"/>
    <w:rsid w:val="00C24E8F"/>
    <w:rsid w:val="00C25CA8"/>
    <w:rsid w:val="00C261DE"/>
    <w:rsid w:val="00C31597"/>
    <w:rsid w:val="00C31F80"/>
    <w:rsid w:val="00C407F6"/>
    <w:rsid w:val="00C41D76"/>
    <w:rsid w:val="00C44685"/>
    <w:rsid w:val="00C458FA"/>
    <w:rsid w:val="00C46F71"/>
    <w:rsid w:val="00C4771D"/>
    <w:rsid w:val="00C47A3F"/>
    <w:rsid w:val="00C516A5"/>
    <w:rsid w:val="00C5458D"/>
    <w:rsid w:val="00C56335"/>
    <w:rsid w:val="00C60657"/>
    <w:rsid w:val="00C6157D"/>
    <w:rsid w:val="00C6226D"/>
    <w:rsid w:val="00C65F6C"/>
    <w:rsid w:val="00C70B6A"/>
    <w:rsid w:val="00C73F02"/>
    <w:rsid w:val="00C73F62"/>
    <w:rsid w:val="00C777A5"/>
    <w:rsid w:val="00C813B2"/>
    <w:rsid w:val="00C82058"/>
    <w:rsid w:val="00C93FB9"/>
    <w:rsid w:val="00C97143"/>
    <w:rsid w:val="00CA4310"/>
    <w:rsid w:val="00CA5E37"/>
    <w:rsid w:val="00CA695E"/>
    <w:rsid w:val="00CA6FBB"/>
    <w:rsid w:val="00CB08BA"/>
    <w:rsid w:val="00CB2C35"/>
    <w:rsid w:val="00CB3680"/>
    <w:rsid w:val="00CB7ABF"/>
    <w:rsid w:val="00CC1F94"/>
    <w:rsid w:val="00CC2BD4"/>
    <w:rsid w:val="00CC4938"/>
    <w:rsid w:val="00CD19CA"/>
    <w:rsid w:val="00CD348C"/>
    <w:rsid w:val="00CD517A"/>
    <w:rsid w:val="00CE1333"/>
    <w:rsid w:val="00CE19D0"/>
    <w:rsid w:val="00CE36A2"/>
    <w:rsid w:val="00CE39AC"/>
    <w:rsid w:val="00CE4C8A"/>
    <w:rsid w:val="00CE5801"/>
    <w:rsid w:val="00CE7AB7"/>
    <w:rsid w:val="00CF1CB0"/>
    <w:rsid w:val="00CF2D88"/>
    <w:rsid w:val="00CF5DAE"/>
    <w:rsid w:val="00CF722C"/>
    <w:rsid w:val="00D0655D"/>
    <w:rsid w:val="00D11548"/>
    <w:rsid w:val="00D12A51"/>
    <w:rsid w:val="00D13ED4"/>
    <w:rsid w:val="00D1432A"/>
    <w:rsid w:val="00D16F81"/>
    <w:rsid w:val="00D21586"/>
    <w:rsid w:val="00D22288"/>
    <w:rsid w:val="00D243D2"/>
    <w:rsid w:val="00D27CDA"/>
    <w:rsid w:val="00D325AC"/>
    <w:rsid w:val="00D34A7E"/>
    <w:rsid w:val="00D34BC3"/>
    <w:rsid w:val="00D37A9B"/>
    <w:rsid w:val="00D37B7E"/>
    <w:rsid w:val="00D40F44"/>
    <w:rsid w:val="00D41C98"/>
    <w:rsid w:val="00D43295"/>
    <w:rsid w:val="00D43D76"/>
    <w:rsid w:val="00D45175"/>
    <w:rsid w:val="00D4586B"/>
    <w:rsid w:val="00D46971"/>
    <w:rsid w:val="00D539FD"/>
    <w:rsid w:val="00D55805"/>
    <w:rsid w:val="00D57761"/>
    <w:rsid w:val="00D60BE5"/>
    <w:rsid w:val="00D646EC"/>
    <w:rsid w:val="00D679DA"/>
    <w:rsid w:val="00D67B0F"/>
    <w:rsid w:val="00D71867"/>
    <w:rsid w:val="00D73C47"/>
    <w:rsid w:val="00D7641F"/>
    <w:rsid w:val="00D769D3"/>
    <w:rsid w:val="00D81AC6"/>
    <w:rsid w:val="00D822A1"/>
    <w:rsid w:val="00D824E6"/>
    <w:rsid w:val="00D86BAB"/>
    <w:rsid w:val="00D87F85"/>
    <w:rsid w:val="00D904FB"/>
    <w:rsid w:val="00D93692"/>
    <w:rsid w:val="00D9378A"/>
    <w:rsid w:val="00D96E30"/>
    <w:rsid w:val="00DA0124"/>
    <w:rsid w:val="00DA069C"/>
    <w:rsid w:val="00DA538E"/>
    <w:rsid w:val="00DA6EF5"/>
    <w:rsid w:val="00DB7A00"/>
    <w:rsid w:val="00DB7FDA"/>
    <w:rsid w:val="00DC27DC"/>
    <w:rsid w:val="00DC4FF4"/>
    <w:rsid w:val="00DC6025"/>
    <w:rsid w:val="00DC6A4D"/>
    <w:rsid w:val="00DC7392"/>
    <w:rsid w:val="00DC75DA"/>
    <w:rsid w:val="00DD09F3"/>
    <w:rsid w:val="00DD1B84"/>
    <w:rsid w:val="00DD1C17"/>
    <w:rsid w:val="00DD2DFE"/>
    <w:rsid w:val="00DD33DC"/>
    <w:rsid w:val="00DD348E"/>
    <w:rsid w:val="00DD451F"/>
    <w:rsid w:val="00DD56D1"/>
    <w:rsid w:val="00DD5A2B"/>
    <w:rsid w:val="00DE19D7"/>
    <w:rsid w:val="00DE1A2B"/>
    <w:rsid w:val="00DE21AE"/>
    <w:rsid w:val="00DE3024"/>
    <w:rsid w:val="00DE39A8"/>
    <w:rsid w:val="00DE5A6C"/>
    <w:rsid w:val="00DF1A73"/>
    <w:rsid w:val="00DF2682"/>
    <w:rsid w:val="00DF6374"/>
    <w:rsid w:val="00DF75CD"/>
    <w:rsid w:val="00E03740"/>
    <w:rsid w:val="00E03925"/>
    <w:rsid w:val="00E05CE9"/>
    <w:rsid w:val="00E0655B"/>
    <w:rsid w:val="00E11CA2"/>
    <w:rsid w:val="00E12D02"/>
    <w:rsid w:val="00E12E15"/>
    <w:rsid w:val="00E1730F"/>
    <w:rsid w:val="00E2077B"/>
    <w:rsid w:val="00E226C2"/>
    <w:rsid w:val="00E23D6E"/>
    <w:rsid w:val="00E25DAD"/>
    <w:rsid w:val="00E26820"/>
    <w:rsid w:val="00E2695D"/>
    <w:rsid w:val="00E30053"/>
    <w:rsid w:val="00E30432"/>
    <w:rsid w:val="00E35420"/>
    <w:rsid w:val="00E41BFA"/>
    <w:rsid w:val="00E4589E"/>
    <w:rsid w:val="00E46045"/>
    <w:rsid w:val="00E4628C"/>
    <w:rsid w:val="00E46C04"/>
    <w:rsid w:val="00E50049"/>
    <w:rsid w:val="00E50117"/>
    <w:rsid w:val="00E5148C"/>
    <w:rsid w:val="00E55541"/>
    <w:rsid w:val="00E55860"/>
    <w:rsid w:val="00E62E9A"/>
    <w:rsid w:val="00E6340C"/>
    <w:rsid w:val="00E63A95"/>
    <w:rsid w:val="00E6554D"/>
    <w:rsid w:val="00E65555"/>
    <w:rsid w:val="00E65D25"/>
    <w:rsid w:val="00E66023"/>
    <w:rsid w:val="00E7186A"/>
    <w:rsid w:val="00E71D45"/>
    <w:rsid w:val="00E7587C"/>
    <w:rsid w:val="00E763C7"/>
    <w:rsid w:val="00E77867"/>
    <w:rsid w:val="00E81EAC"/>
    <w:rsid w:val="00E835D7"/>
    <w:rsid w:val="00E8466E"/>
    <w:rsid w:val="00E86385"/>
    <w:rsid w:val="00E90D82"/>
    <w:rsid w:val="00E922AA"/>
    <w:rsid w:val="00E92FF5"/>
    <w:rsid w:val="00E95F5D"/>
    <w:rsid w:val="00E96EAE"/>
    <w:rsid w:val="00EA2E54"/>
    <w:rsid w:val="00EA3C6E"/>
    <w:rsid w:val="00EB11A5"/>
    <w:rsid w:val="00EB2D7D"/>
    <w:rsid w:val="00EB6D7F"/>
    <w:rsid w:val="00EC08F6"/>
    <w:rsid w:val="00EC40C0"/>
    <w:rsid w:val="00EC41BE"/>
    <w:rsid w:val="00ED26E6"/>
    <w:rsid w:val="00ED33FD"/>
    <w:rsid w:val="00EE25AE"/>
    <w:rsid w:val="00EE64EC"/>
    <w:rsid w:val="00EE6A47"/>
    <w:rsid w:val="00EE716F"/>
    <w:rsid w:val="00EE78FE"/>
    <w:rsid w:val="00EF01CC"/>
    <w:rsid w:val="00EF0A2F"/>
    <w:rsid w:val="00EF0C48"/>
    <w:rsid w:val="00EF1443"/>
    <w:rsid w:val="00EF25A4"/>
    <w:rsid w:val="00EF49F6"/>
    <w:rsid w:val="00F027AB"/>
    <w:rsid w:val="00F02CD0"/>
    <w:rsid w:val="00F0345B"/>
    <w:rsid w:val="00F05C71"/>
    <w:rsid w:val="00F06018"/>
    <w:rsid w:val="00F06BB2"/>
    <w:rsid w:val="00F06C97"/>
    <w:rsid w:val="00F07166"/>
    <w:rsid w:val="00F108C6"/>
    <w:rsid w:val="00F158F3"/>
    <w:rsid w:val="00F20680"/>
    <w:rsid w:val="00F21BDE"/>
    <w:rsid w:val="00F21F7A"/>
    <w:rsid w:val="00F22556"/>
    <w:rsid w:val="00F255DF"/>
    <w:rsid w:val="00F32DE5"/>
    <w:rsid w:val="00F33DA8"/>
    <w:rsid w:val="00F3662D"/>
    <w:rsid w:val="00F37EA1"/>
    <w:rsid w:val="00F41760"/>
    <w:rsid w:val="00F419EF"/>
    <w:rsid w:val="00F42F50"/>
    <w:rsid w:val="00F57A7B"/>
    <w:rsid w:val="00F57EFD"/>
    <w:rsid w:val="00F62877"/>
    <w:rsid w:val="00F642F3"/>
    <w:rsid w:val="00F66DE6"/>
    <w:rsid w:val="00F6716F"/>
    <w:rsid w:val="00F676DE"/>
    <w:rsid w:val="00F7067D"/>
    <w:rsid w:val="00F70C84"/>
    <w:rsid w:val="00F73935"/>
    <w:rsid w:val="00F73BE1"/>
    <w:rsid w:val="00F77A49"/>
    <w:rsid w:val="00F810E4"/>
    <w:rsid w:val="00F84CF1"/>
    <w:rsid w:val="00F865C3"/>
    <w:rsid w:val="00F87E6D"/>
    <w:rsid w:val="00F90131"/>
    <w:rsid w:val="00F931FC"/>
    <w:rsid w:val="00F934ED"/>
    <w:rsid w:val="00F93E7D"/>
    <w:rsid w:val="00FA6039"/>
    <w:rsid w:val="00FA64A8"/>
    <w:rsid w:val="00FA7405"/>
    <w:rsid w:val="00FB19AA"/>
    <w:rsid w:val="00FB4888"/>
    <w:rsid w:val="00FB4C22"/>
    <w:rsid w:val="00FB6233"/>
    <w:rsid w:val="00FC1A12"/>
    <w:rsid w:val="00FC1BA2"/>
    <w:rsid w:val="00FC1DBC"/>
    <w:rsid w:val="00FC59F5"/>
    <w:rsid w:val="00FC70C7"/>
    <w:rsid w:val="00FD26F5"/>
    <w:rsid w:val="00FE085E"/>
    <w:rsid w:val="00FE2A7B"/>
    <w:rsid w:val="00FE48D5"/>
    <w:rsid w:val="00FE7639"/>
    <w:rsid w:val="00FF194E"/>
    <w:rsid w:val="00FF1D4D"/>
    <w:rsid w:val="00FF2564"/>
    <w:rsid w:val="00FF2623"/>
    <w:rsid w:val="00FF57E7"/>
    <w:rsid w:val="00FF6B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7E5B62"/>
  <w15:chartTrackingRefBased/>
  <w15:docId w15:val="{46C7605B-0D69-4350-8A15-41D7B3291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標楷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11134"/>
    <w:pPr>
      <w:widowControl w:val="0"/>
    </w:pPr>
    <w:rPr>
      <w:rFonts w:ascii="Calibri" w:eastAsia="新細明體" w:hAnsi="Calibri"/>
      <w:kern w:val="2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D3659"/>
    <w:pPr>
      <w:keepNext/>
      <w:spacing w:before="180" w:after="180" w:line="720" w:lineRule="auto"/>
      <w:outlineLvl w:val="0"/>
    </w:pPr>
    <w:rPr>
      <w:rFonts w:ascii="Cambria" w:hAnsi="Cambria"/>
      <w:b/>
      <w:bCs/>
      <w:kern w:val="52"/>
      <w:sz w:val="52"/>
      <w:szCs w:val="5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6D3659"/>
    <w:pPr>
      <w:keepNext/>
      <w:spacing w:line="720" w:lineRule="auto"/>
      <w:outlineLvl w:val="1"/>
    </w:pPr>
    <w:rPr>
      <w:rFonts w:ascii="Cambria" w:hAnsi="Cambria"/>
      <w:b/>
      <w:bCs/>
      <w:sz w:val="48"/>
      <w:szCs w:val="48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6D3659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944B78"/>
    <w:pPr>
      <w:ind w:leftChars="200" w:left="480"/>
    </w:pPr>
  </w:style>
  <w:style w:type="paragraph" w:styleId="a5">
    <w:name w:val="Balloon Text"/>
    <w:basedOn w:val="a"/>
    <w:link w:val="a6"/>
    <w:uiPriority w:val="99"/>
    <w:semiHidden/>
    <w:unhideWhenUsed/>
    <w:rsid w:val="00F865C3"/>
    <w:rPr>
      <w:rFonts w:ascii="Cambria" w:hAnsi="Cambria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F865C3"/>
    <w:rPr>
      <w:rFonts w:ascii="Cambria" w:eastAsia="新細明體" w:hAnsi="Cambria" w:cs="Times New Roman"/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505C7"/>
    <w:rPr>
      <w:sz w:val="18"/>
      <w:szCs w:val="18"/>
    </w:rPr>
  </w:style>
  <w:style w:type="paragraph" w:styleId="a8">
    <w:name w:val="annotation text"/>
    <w:basedOn w:val="a"/>
    <w:link w:val="a9"/>
    <w:uiPriority w:val="99"/>
    <w:semiHidden/>
    <w:unhideWhenUsed/>
    <w:rsid w:val="006505C7"/>
  </w:style>
  <w:style w:type="character" w:customStyle="1" w:styleId="a9">
    <w:name w:val="註解文字 字元"/>
    <w:basedOn w:val="a0"/>
    <w:link w:val="a8"/>
    <w:uiPriority w:val="99"/>
    <w:semiHidden/>
    <w:rsid w:val="006505C7"/>
  </w:style>
  <w:style w:type="paragraph" w:styleId="aa">
    <w:name w:val="annotation subject"/>
    <w:basedOn w:val="a8"/>
    <w:next w:val="a8"/>
    <w:link w:val="ab"/>
    <w:uiPriority w:val="99"/>
    <w:semiHidden/>
    <w:unhideWhenUsed/>
    <w:rsid w:val="006505C7"/>
    <w:rPr>
      <w:b/>
      <w:bCs/>
    </w:rPr>
  </w:style>
  <w:style w:type="character" w:customStyle="1" w:styleId="ab">
    <w:name w:val="註解主旨 字元"/>
    <w:basedOn w:val="a9"/>
    <w:link w:val="aa"/>
    <w:uiPriority w:val="99"/>
    <w:semiHidden/>
    <w:rsid w:val="006505C7"/>
    <w:rPr>
      <w:b/>
      <w:bCs/>
    </w:rPr>
  </w:style>
  <w:style w:type="table" w:styleId="ac">
    <w:name w:val="Table Grid"/>
    <w:basedOn w:val="a1"/>
    <w:uiPriority w:val="59"/>
    <w:rsid w:val="00D0655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d">
    <w:name w:val="header"/>
    <w:basedOn w:val="a"/>
    <w:link w:val="ae"/>
    <w:uiPriority w:val="99"/>
    <w:semiHidden/>
    <w:unhideWhenUsed/>
    <w:rsid w:val="0031356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首 字元"/>
    <w:basedOn w:val="a0"/>
    <w:link w:val="ad"/>
    <w:uiPriority w:val="99"/>
    <w:semiHidden/>
    <w:rsid w:val="0031356A"/>
    <w:rPr>
      <w:rFonts w:ascii="Calibri" w:eastAsia="新細明體" w:hAnsi="Calibri"/>
      <w:sz w:val="20"/>
      <w:szCs w:val="20"/>
    </w:rPr>
  </w:style>
  <w:style w:type="paragraph" w:styleId="af">
    <w:name w:val="footer"/>
    <w:basedOn w:val="a"/>
    <w:link w:val="af0"/>
    <w:uiPriority w:val="99"/>
    <w:unhideWhenUsed/>
    <w:rsid w:val="0031356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尾 字元"/>
    <w:basedOn w:val="a0"/>
    <w:link w:val="af"/>
    <w:uiPriority w:val="99"/>
    <w:rsid w:val="0031356A"/>
    <w:rPr>
      <w:rFonts w:ascii="Calibri" w:eastAsia="新細明體" w:hAnsi="Calibri"/>
      <w:sz w:val="20"/>
      <w:szCs w:val="20"/>
    </w:rPr>
  </w:style>
  <w:style w:type="paragraph" w:customStyle="1" w:styleId="11">
    <w:name w:val="樣式1"/>
    <w:basedOn w:val="a3"/>
    <w:link w:val="12"/>
    <w:qFormat/>
    <w:rsid w:val="00057548"/>
    <w:pPr>
      <w:spacing w:beforeLines="50" w:before="190" w:afterLines="50" w:after="190" w:line="520" w:lineRule="exact"/>
      <w:ind w:leftChars="0" w:left="709" w:hanging="709"/>
    </w:pPr>
    <w:rPr>
      <w:rFonts w:ascii="Times New Roman" w:eastAsia="標楷體" w:hAnsi="標楷體"/>
      <w:b/>
      <w:sz w:val="32"/>
      <w:szCs w:val="32"/>
    </w:rPr>
  </w:style>
  <w:style w:type="paragraph" w:customStyle="1" w:styleId="2">
    <w:name w:val="樣式2"/>
    <w:basedOn w:val="a3"/>
    <w:link w:val="22"/>
    <w:qFormat/>
    <w:rsid w:val="00863C8F"/>
    <w:pPr>
      <w:numPr>
        <w:numId w:val="1"/>
      </w:numPr>
      <w:spacing w:beforeLines="100" w:before="381" w:afterLines="50" w:after="190" w:line="520" w:lineRule="exact"/>
      <w:ind w:leftChars="0" w:left="709" w:hanging="709"/>
    </w:pPr>
    <w:rPr>
      <w:rFonts w:ascii="Times New Roman" w:eastAsia="標楷體" w:hAnsi="標楷體"/>
      <w:b/>
      <w:sz w:val="32"/>
      <w:szCs w:val="32"/>
    </w:rPr>
  </w:style>
  <w:style w:type="character" w:customStyle="1" w:styleId="a4">
    <w:name w:val="清單段落 字元"/>
    <w:basedOn w:val="a0"/>
    <w:link w:val="a3"/>
    <w:uiPriority w:val="34"/>
    <w:rsid w:val="00057548"/>
    <w:rPr>
      <w:rFonts w:ascii="Calibri" w:eastAsia="新細明體" w:hAnsi="Calibri"/>
    </w:rPr>
  </w:style>
  <w:style w:type="character" w:customStyle="1" w:styleId="12">
    <w:name w:val="樣式1 字元"/>
    <w:basedOn w:val="a4"/>
    <w:link w:val="11"/>
    <w:rsid w:val="00057548"/>
    <w:rPr>
      <w:rFonts w:ascii="Calibri" w:eastAsia="新細明體" w:hAnsi="標楷體"/>
      <w:b/>
      <w:kern w:val="2"/>
      <w:sz w:val="32"/>
      <w:szCs w:val="32"/>
    </w:rPr>
  </w:style>
  <w:style w:type="paragraph" w:customStyle="1" w:styleId="3">
    <w:name w:val="樣式3"/>
    <w:basedOn w:val="a3"/>
    <w:link w:val="32"/>
    <w:qFormat/>
    <w:rsid w:val="00863C8F"/>
    <w:pPr>
      <w:numPr>
        <w:numId w:val="2"/>
      </w:numPr>
      <w:spacing w:beforeLines="50" w:before="190" w:afterLines="50" w:after="190" w:line="520" w:lineRule="exact"/>
      <w:ind w:leftChars="0" w:left="494" w:hanging="284"/>
    </w:pPr>
    <w:rPr>
      <w:rFonts w:ascii="Times New Roman" w:eastAsia="標楷體"/>
    </w:rPr>
  </w:style>
  <w:style w:type="character" w:customStyle="1" w:styleId="22">
    <w:name w:val="樣式2 字元"/>
    <w:basedOn w:val="a4"/>
    <w:link w:val="2"/>
    <w:rsid w:val="00863C8F"/>
    <w:rPr>
      <w:rFonts w:ascii="Calibri" w:eastAsia="新細明體" w:hAnsi="標楷體"/>
      <w:b/>
      <w:kern w:val="2"/>
      <w:sz w:val="32"/>
      <w:szCs w:val="32"/>
    </w:rPr>
  </w:style>
  <w:style w:type="character" w:customStyle="1" w:styleId="10">
    <w:name w:val="標題 1 字元"/>
    <w:basedOn w:val="a0"/>
    <w:link w:val="1"/>
    <w:uiPriority w:val="9"/>
    <w:rsid w:val="006D3659"/>
    <w:rPr>
      <w:rFonts w:ascii="Cambria" w:eastAsia="新細明體" w:hAnsi="Cambria" w:cs="Times New Roman"/>
      <w:b/>
      <w:bCs/>
      <w:kern w:val="52"/>
      <w:sz w:val="52"/>
      <w:szCs w:val="52"/>
    </w:rPr>
  </w:style>
  <w:style w:type="character" w:customStyle="1" w:styleId="32">
    <w:name w:val="樣式3 字元"/>
    <w:basedOn w:val="a4"/>
    <w:link w:val="3"/>
    <w:rsid w:val="00863C8F"/>
    <w:rPr>
      <w:rFonts w:ascii="Calibri" w:eastAsia="新細明體" w:hAnsi="Calibri"/>
      <w:kern w:val="2"/>
      <w:sz w:val="28"/>
      <w:szCs w:val="28"/>
    </w:rPr>
  </w:style>
  <w:style w:type="character" w:customStyle="1" w:styleId="21">
    <w:name w:val="標題 2 字元"/>
    <w:basedOn w:val="a0"/>
    <w:link w:val="20"/>
    <w:uiPriority w:val="9"/>
    <w:semiHidden/>
    <w:rsid w:val="006D3659"/>
    <w:rPr>
      <w:rFonts w:ascii="Cambria" w:eastAsia="新細明體" w:hAnsi="Cambria" w:cs="Times New Roman"/>
      <w:b/>
      <w:bCs/>
      <w:kern w:val="2"/>
      <w:sz w:val="48"/>
      <w:szCs w:val="48"/>
    </w:rPr>
  </w:style>
  <w:style w:type="character" w:customStyle="1" w:styleId="31">
    <w:name w:val="標題 3 字元"/>
    <w:basedOn w:val="a0"/>
    <w:link w:val="30"/>
    <w:uiPriority w:val="9"/>
    <w:semiHidden/>
    <w:rsid w:val="006D3659"/>
    <w:rPr>
      <w:rFonts w:ascii="Cambria" w:eastAsia="新細明體" w:hAnsi="Cambria" w:cs="Times New Roman"/>
      <w:b/>
      <w:bCs/>
      <w:kern w:val="2"/>
      <w:sz w:val="36"/>
      <w:szCs w:val="36"/>
    </w:rPr>
  </w:style>
  <w:style w:type="paragraph" w:styleId="13">
    <w:name w:val="toc 1"/>
    <w:basedOn w:val="a"/>
    <w:next w:val="a"/>
    <w:autoRedefine/>
    <w:uiPriority w:val="39"/>
    <w:unhideWhenUsed/>
    <w:rsid w:val="006D3659"/>
    <w:pPr>
      <w:tabs>
        <w:tab w:val="left" w:pos="960"/>
        <w:tab w:val="right" w:leader="dot" w:pos="8296"/>
      </w:tabs>
      <w:spacing w:beforeLines="50" w:before="190" w:afterLines="50" w:after="190"/>
      <w:ind w:left="142"/>
    </w:pPr>
    <w:rPr>
      <w:rFonts w:ascii="Times New Roman" w:eastAsia="標楷體" w:hAnsi="Times New Roman"/>
      <w:noProof/>
      <w:sz w:val="40"/>
      <w:szCs w:val="40"/>
    </w:rPr>
  </w:style>
  <w:style w:type="paragraph" w:styleId="23">
    <w:name w:val="toc 2"/>
    <w:basedOn w:val="a"/>
    <w:next w:val="a"/>
    <w:autoRedefine/>
    <w:uiPriority w:val="39"/>
    <w:unhideWhenUsed/>
    <w:rsid w:val="006D3659"/>
    <w:pPr>
      <w:ind w:leftChars="200" w:left="480"/>
    </w:pPr>
  </w:style>
  <w:style w:type="character" w:styleId="af1">
    <w:name w:val="Hyperlink"/>
    <w:basedOn w:val="a0"/>
    <w:uiPriority w:val="99"/>
    <w:unhideWhenUsed/>
    <w:rsid w:val="006D3659"/>
    <w:rPr>
      <w:color w:val="0000FF"/>
      <w:u w:val="single"/>
    </w:rPr>
  </w:style>
  <w:style w:type="character" w:styleId="af2">
    <w:name w:val="Unresolved Mention"/>
    <w:basedOn w:val="a0"/>
    <w:uiPriority w:val="99"/>
    <w:semiHidden/>
    <w:unhideWhenUsed/>
    <w:rsid w:val="00902700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199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3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package" Target="embeddings/Microsoft_Visio_Drawing2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AA0701-9407-44CD-A7EC-43373B45DD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2</Pages>
  <Words>1021</Words>
  <Characters>5825</Characters>
  <Application>Microsoft Office Word</Application>
  <DocSecurity>0</DocSecurity>
  <Lines>48</Lines>
  <Paragraphs>13</Paragraphs>
  <ScaleCrop>false</ScaleCrop>
  <Company/>
  <LinksUpToDate>false</LinksUpToDate>
  <CharactersWithSpaces>6833</CharactersWithSpaces>
  <SharedDoc>false</SharedDoc>
  <HLinks>
    <vt:vector size="48" baseType="variant">
      <vt:variant>
        <vt:i4>11797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2237997</vt:lpwstr>
      </vt:variant>
      <vt:variant>
        <vt:i4>117970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2237996</vt:lpwstr>
      </vt:variant>
      <vt:variant>
        <vt:i4>11797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2237995</vt:lpwstr>
      </vt:variant>
      <vt:variant>
        <vt:i4>11797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2237994</vt:lpwstr>
      </vt:variant>
      <vt:variant>
        <vt:i4>11797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2237993</vt:lpwstr>
      </vt:variant>
      <vt:variant>
        <vt:i4>11797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2237992</vt:lpwstr>
      </vt:variant>
      <vt:variant>
        <vt:i4>11797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2237991</vt:lpwstr>
      </vt:variant>
      <vt:variant>
        <vt:i4>117970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22379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</dc:creator>
  <cp:keywords/>
  <dc:description/>
  <cp:lastModifiedBy>鎧碩 郭</cp:lastModifiedBy>
  <cp:revision>11</cp:revision>
  <dcterms:created xsi:type="dcterms:W3CDTF">2018-04-02T13:32:00Z</dcterms:created>
  <dcterms:modified xsi:type="dcterms:W3CDTF">2018-04-07T10:15:00Z</dcterms:modified>
</cp:coreProperties>
</file>